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7708C1" w:rsidRPr="007708C1" w:rsidTr="007708C1">
        <w:tc>
          <w:tcPr>
            <w:tcW w:w="1250" w:type="pct"/>
          </w:tcPr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 xml:space="preserve">Понятие имитационного моделирования. Формальная модель объекта. Типовые математические схемы моделирования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ь</w:t>
            </w:r>
            <w:r w:rsidRPr="007708C1">
              <w:rPr>
                <w:sz w:val="10"/>
                <w:szCs w:val="10"/>
              </w:rPr>
              <w:t xml:space="preserve"> – любое мысленное формальное физическое представление объекта окружающего мира обеспечивающее изучение определённых его св-в. </w:t>
            </w:r>
            <w:r w:rsidRPr="007708C1">
              <w:rPr>
                <w:b/>
                <w:sz w:val="10"/>
                <w:szCs w:val="10"/>
              </w:rPr>
              <w:t>Моделирование</w:t>
            </w:r>
            <w:r w:rsidRPr="007708C1">
              <w:rPr>
                <w:sz w:val="10"/>
                <w:szCs w:val="10"/>
              </w:rPr>
              <w:t xml:space="preserve"> – это замещение одного объекта (оригинала) другим (моделью) и фиксация или изучение свойств оригинала путем исследования свойств модели. </w:t>
            </w:r>
            <w:r w:rsidRPr="007708C1">
              <w:rPr>
                <w:b/>
                <w:sz w:val="10"/>
                <w:szCs w:val="10"/>
              </w:rPr>
              <w:t>Система</w:t>
            </w:r>
            <w:r w:rsidRPr="007708C1">
              <w:rPr>
                <w:sz w:val="10"/>
                <w:szCs w:val="10"/>
              </w:rPr>
              <w:t xml:space="preserve"> – группа объектов, объединенных какой-либо формой взаимодействия с целью выполнения опред. задач. Система определяется совокупностью параметров и характеристик. Множество параметров системы отражает ее внутреннее содержание – структуру и принципы функционирования. Характеристики системы – это ее внешние свойства, которые важны при взаимодействии с другими системами. Характеристики системы находятся в функциональной зависимости от ее параметров. </w:t>
            </w:r>
            <w:r w:rsidRPr="007708C1">
              <w:rPr>
                <w:b/>
                <w:sz w:val="10"/>
                <w:szCs w:val="10"/>
              </w:rPr>
              <w:t>Динамические системы</w:t>
            </w:r>
            <w:r w:rsidRPr="007708C1">
              <w:rPr>
                <w:sz w:val="10"/>
                <w:szCs w:val="10"/>
              </w:rPr>
              <w:t xml:space="preserve"> – состояние с течением времени мен-ся непрерывно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Методы моделирования: </w:t>
            </w:r>
            <w:r w:rsidRPr="007708C1">
              <w:rPr>
                <w:b/>
                <w:sz w:val="10"/>
                <w:szCs w:val="10"/>
              </w:rPr>
              <w:t>1) аналитические</w:t>
            </w:r>
            <w:r w:rsidRPr="007708C1">
              <w:rPr>
                <w:sz w:val="10"/>
                <w:szCs w:val="10"/>
              </w:rPr>
              <w:t xml:space="preserve"> – позволяют получить характеристики системы как некоторой функции параметров ее функционирования. Аналитическая модель – система дифф ур-ий. </w:t>
            </w:r>
            <w:r w:rsidRPr="007708C1">
              <w:rPr>
                <w:b/>
                <w:sz w:val="10"/>
                <w:szCs w:val="10"/>
              </w:rPr>
              <w:t>2) имитационные</w:t>
            </w:r>
            <w:r w:rsidRPr="007708C1">
              <w:rPr>
                <w:sz w:val="10"/>
                <w:szCs w:val="10"/>
              </w:rPr>
              <w:t xml:space="preserve"> - представление динамического поведения с-мы посредством продвижения ее от одного сост-я к др в соотв-вии с определеннымими имитационнымими правилами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  <w:u w:val="single"/>
              </w:rPr>
              <w:t>Имитационное моделирование</w:t>
            </w:r>
            <w:r w:rsidRPr="007708C1">
              <w:rPr>
                <w:sz w:val="10"/>
                <w:szCs w:val="10"/>
              </w:rPr>
              <w:t> – процесс конструирования моделей реальной системы и постановки экспериментов на ней с целью либо понять поведение системы, либо оценить в рамках ограничений, накладываемых критерием или совокупностью критериев, различной стратегии, обеспеч-ие функционир-ия данной систем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Модель объекта моделирования, т. е. системы </w:t>
            </w:r>
            <w:r w:rsidRPr="007708C1">
              <w:rPr>
                <w:b/>
                <w:i/>
                <w:sz w:val="10"/>
                <w:szCs w:val="10"/>
              </w:rPr>
              <w:t>S</w:t>
            </w:r>
            <w:r w:rsidRPr="007708C1">
              <w:rPr>
                <w:sz w:val="10"/>
                <w:szCs w:val="10"/>
              </w:rPr>
              <w:t>, можно представить в виде множества величин, описывающих процесс функционирования реальной системы и образующих в общем случае следующие подмножеств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ходных воздействий</w:t>
            </w:r>
            <w:r w:rsidRPr="007708C1">
              <w:rPr>
                <w:sz w:val="10"/>
                <w:szCs w:val="10"/>
              </w:rPr>
              <w:t xml:space="preserve"> на систему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545" w:dyaOrig="4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9.1pt;height:15.7pt" o:ole="">
                  <v:imagedata r:id="rId5" o:title=""/>
                </v:shape>
                <o:OLEObject Type="Embed" ProgID="Equation.3" ShapeID="_x0000_i1025" DrawAspect="Content" ObjectID="_1458339572" r:id="rId6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оздействий внешней сред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485" w:dyaOrig="405">
                <v:shape id="_x0000_i1026" type="#_x0000_t75" style="width:50.3pt;height:13.85pt" o:ole="">
                  <v:imagedata r:id="rId7" o:title=""/>
                </v:shape>
                <o:OLEObject Type="Embed" ProgID="Equation.3" ShapeID="_x0000_i1026" DrawAspect="Content" ObjectID="_1458339573" r:id="rId8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 xml:space="preserve">внутренних (собственных) параметров </w:t>
            </w:r>
            <w:r w:rsidRPr="007708C1">
              <w:rPr>
                <w:sz w:val="10"/>
                <w:szCs w:val="10"/>
              </w:rPr>
              <w:t>систем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635" w:dyaOrig="405">
                <v:shape id="_x0000_i1027" type="#_x0000_t75" style="width:54.9pt;height:13.85pt" o:ole="">
                  <v:imagedata r:id="rId9" o:title=""/>
                </v:shape>
                <o:OLEObject Type="Embed" ProgID="Equation.3" ShapeID="_x0000_i1027" DrawAspect="Content" ObjectID="_1458339574" r:id="rId10"/>
              </w:objec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овокупность </w:t>
            </w:r>
            <w:r w:rsidRPr="007708C1">
              <w:rPr>
                <w:i/>
                <w:sz w:val="10"/>
                <w:szCs w:val="10"/>
                <w:u w:val="single"/>
              </w:rPr>
              <w:t>выходных характеристик</w:t>
            </w:r>
            <w:r w:rsidRPr="007708C1">
              <w:rPr>
                <w:sz w:val="10"/>
                <w:szCs w:val="10"/>
              </w:rPr>
              <w:t xml:space="preserve"> систем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560" w:dyaOrig="420">
                <v:shape id="_x0000_i1028" type="#_x0000_t75" style="width:53.1pt;height:14.3pt" o:ole="">
                  <v:imagedata r:id="rId11" o:title=""/>
                </v:shape>
                <o:OLEObject Type="Embed" ProgID="Equation.3" ShapeID="_x0000_i1028" DrawAspect="Content" ObjectID="_1458339575" r:id="rId12"/>
              </w:objec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Шеннон: </w:t>
            </w:r>
            <w:r w:rsidRPr="007708C1">
              <w:rPr>
                <w:b/>
                <w:sz w:val="10"/>
                <w:szCs w:val="10"/>
              </w:rPr>
              <w:t>Критерии применения</w:t>
            </w:r>
            <w:r w:rsidRPr="007708C1">
              <w:rPr>
                <w:sz w:val="10"/>
                <w:szCs w:val="10"/>
              </w:rPr>
              <w:t xml:space="preserve"> имитационного моделирования: 1) не сущ-ет законченной математической постановки задачи 2) аналитич. методы имеются, но настолько сложны и трудоемки, что рациональнее использовать имитационное мод-е 3) кроме оценки определенных парам-ов необходимо наблюдение за ходом процесса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облемы применения имитационного мод-я</w:t>
            </w:r>
            <w:r w:rsidRPr="007708C1">
              <w:rPr>
                <w:sz w:val="10"/>
                <w:szCs w:val="10"/>
              </w:rPr>
              <w:t>: 1) нахождение компромисса м\д сложностью и упрощением модели 2) искусственное воспроизводство случайных воздействий окружающей среды 3) оценка адекватности модели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атематические модели систем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а базе мат модели происходит анализ хар-ик с-мы, при компьютерном мод-ии на основе мат модели созд-ся алгоритм программ для получ-я инф-ии о поведении с-мы - </w:t>
            </w:r>
            <w:r w:rsidRPr="007708C1">
              <w:rPr>
                <w:b/>
                <w:sz w:val="10"/>
                <w:szCs w:val="10"/>
              </w:rPr>
              <w:t>формальное описание объекта.</w:t>
            </w:r>
            <w:r w:rsidRPr="007708C1">
              <w:rPr>
                <w:sz w:val="10"/>
                <w:szCs w:val="10"/>
              </w:rPr>
              <w:t xml:space="preserve">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общем случае мат модель любой динамической с-мы можно представить в виде: </w:t>
            </w:r>
            <w:r w:rsidRPr="007708C1">
              <w:rPr>
                <w:position w:val="-8"/>
                <w:sz w:val="10"/>
                <w:szCs w:val="10"/>
                <w:lang w:val="en-US"/>
              </w:rPr>
              <w:object w:dxaOrig="840" w:dyaOrig="260">
                <v:shape id="_x0000_i1029" type="#_x0000_t75" style="width:110.3pt;height:15.7pt" o:ole="" fillcolor="window">
                  <v:imagedata r:id="rId13" o:title=""/>
                </v:shape>
                <o:OLEObject Type="Embed" ProgID="Equation.3" ShapeID="_x0000_i1029" DrawAspect="Content" ObjectID="_1458339576" r:id="rId14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- совок-сть входных воздействий, </w:t>
            </w:r>
            <w:r w:rsidRPr="007708C1">
              <w:rPr>
                <w:b/>
                <w:sz w:val="10"/>
                <w:szCs w:val="10"/>
                <w:lang w:val="en-US"/>
              </w:rPr>
              <w:t>h</w:t>
            </w:r>
            <w:r w:rsidRPr="007708C1">
              <w:rPr>
                <w:sz w:val="10"/>
                <w:szCs w:val="10"/>
              </w:rPr>
              <w:t xml:space="preserve">- совокупность внутр-х параметров с-мы, </w:t>
            </w:r>
            <w:r w:rsidRPr="007708C1">
              <w:rPr>
                <w:b/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- совокупность выходных хар-ик, </w:t>
            </w:r>
            <w:r w:rsidRPr="007708C1">
              <w:rPr>
                <w:b/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– время, </w:t>
            </w:r>
            <w:r w:rsidRPr="007708C1">
              <w:rPr>
                <w:b/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 xml:space="preserve"> - закон ф-ния. Процесс функц-я с-мы можно рассм-ать как послед-ную смену сост-ий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1200" w:dyaOrig="279">
                <v:shape id="_x0000_i1030" type="#_x0000_t75" style="width:87.25pt;height:14.3pt" o:ole="" fillcolor="window">
                  <v:imagedata r:id="rId15" o:title=""/>
                </v:shape>
                <o:OLEObject Type="Embed" ProgID="Equation.3" ShapeID="_x0000_i1030" DrawAspect="Content" ObjectID="_1458339577" r:id="rId16"/>
              </w:object>
            </w:r>
            <w:r w:rsidRPr="007708C1">
              <w:rPr>
                <w:sz w:val="10"/>
                <w:szCs w:val="10"/>
              </w:rPr>
              <w:t>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140" w:dyaOrig="260">
                <v:shape id="_x0000_i1031" type="#_x0000_t75" style="width:1in;height:12.9pt" o:ole="" fillcolor="window">
                  <v:imagedata r:id="rId17" o:title=""/>
                </v:shape>
                <o:OLEObject Type="Embed" ProgID="Equation.3" ShapeID="_x0000_i1031" DrawAspect="Content" ObjectID="_1458339578" r:id="rId18"/>
              </w:object>
            </w:r>
            <w:r w:rsidRPr="007708C1">
              <w:rPr>
                <w:sz w:val="10"/>
                <w:szCs w:val="10"/>
              </w:rPr>
              <w:t>,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- совок начальных состояни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.о, </w:t>
            </w:r>
            <w:r w:rsidRPr="007708C1">
              <w:rPr>
                <w:b/>
                <w:sz w:val="10"/>
                <w:szCs w:val="10"/>
              </w:rPr>
              <w:t>общую мат модель</w:t>
            </w:r>
            <w:r w:rsidRPr="007708C1">
              <w:rPr>
                <w:sz w:val="10"/>
                <w:szCs w:val="10"/>
              </w:rPr>
              <w:t xml:space="preserve"> с-мы можно представить: </w:t>
            </w:r>
            <w:r w:rsidRPr="007708C1">
              <w:rPr>
                <w:sz w:val="10"/>
                <w:szCs w:val="10"/>
                <w:lang w:val="en-US"/>
              </w:rPr>
              <w:object w:dxaOrig="880" w:dyaOrig="220">
                <v:shape id="_x0000_i1032" type="#_x0000_t75" style="width:44.3pt;height:10.6pt" o:ole="" fillcolor="window">
                  <v:imagedata r:id="rId19" o:title=""/>
                </v:shape>
                <o:OLEObject Type="Embed" ProgID="Equation.3" ShapeID="_x0000_i1032" DrawAspect="Content" ObjectID="_1458339579" r:id="rId20"/>
              </w:objec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и построении мат модели можно выделить осн подходы: </w:t>
            </w:r>
            <w:r w:rsidRPr="007708C1">
              <w:rPr>
                <w:b/>
                <w:sz w:val="10"/>
                <w:szCs w:val="10"/>
              </w:rPr>
              <w:t>1)</w:t>
            </w:r>
            <w:r w:rsidRPr="007708C1">
              <w:rPr>
                <w:sz w:val="10"/>
                <w:szCs w:val="10"/>
              </w:rPr>
              <w:t xml:space="preserve"> непрерывно-детерминиров – использует в качестве мат моделей системы дифф ур-ий (сост-е с-мы изм-ся с течением времени по непрерыв-му строго опред закону: колебания маятника) </w:t>
            </w:r>
            <w:r w:rsidRPr="007708C1">
              <w:rPr>
                <w:b/>
                <w:sz w:val="10"/>
                <w:szCs w:val="10"/>
              </w:rPr>
              <w:t>2)</w:t>
            </w:r>
            <w:r w:rsidRPr="007708C1">
              <w:rPr>
                <w:sz w:val="10"/>
                <w:szCs w:val="10"/>
              </w:rPr>
              <w:t xml:space="preserve"> дискретно-детерм – система меняет сост-я по опред закону, </w:t>
            </w:r>
            <w:r w:rsidRPr="007708C1">
              <w:rPr>
                <w:sz w:val="10"/>
                <w:szCs w:val="10"/>
                <w:lang w:val="en-US"/>
              </w:rPr>
              <w:t>h</w:t>
            </w:r>
            <w:r w:rsidRPr="007708C1">
              <w:rPr>
                <w:sz w:val="10"/>
                <w:szCs w:val="10"/>
              </w:rPr>
              <w:t xml:space="preserve"> – конечное число сост-ий. Реализ-ся с помощью мат аппарата теории автоматов (для упр-я быт тех) </w:t>
            </w:r>
            <w:r w:rsidRPr="007708C1">
              <w:rPr>
                <w:b/>
                <w:sz w:val="10"/>
                <w:szCs w:val="10"/>
              </w:rPr>
              <w:t>3)</w:t>
            </w:r>
            <w:r w:rsidRPr="007708C1">
              <w:rPr>
                <w:sz w:val="10"/>
                <w:szCs w:val="10"/>
              </w:rPr>
              <w:t xml:space="preserve"> дискретно-стохастический – вероятностный автомат (для анализа надежности ИС) </w:t>
            </w:r>
            <w:r w:rsidRPr="007708C1">
              <w:rPr>
                <w:b/>
                <w:sz w:val="10"/>
                <w:szCs w:val="10"/>
              </w:rPr>
              <w:t xml:space="preserve">4) </w:t>
            </w:r>
            <w:r w:rsidRPr="007708C1">
              <w:rPr>
                <w:sz w:val="10"/>
                <w:szCs w:val="10"/>
              </w:rPr>
              <w:t xml:space="preserve">непрерывно-стох – с-ма мен сост-я с теч вр по случ закону (СМО) </w:t>
            </w:r>
            <w:r w:rsidRPr="007708C1">
              <w:rPr>
                <w:b/>
                <w:sz w:val="10"/>
                <w:szCs w:val="10"/>
              </w:rPr>
              <w:t>5)</w:t>
            </w:r>
            <w:r w:rsidRPr="007708C1">
              <w:rPr>
                <w:sz w:val="10"/>
                <w:szCs w:val="10"/>
              </w:rPr>
              <w:t xml:space="preserve"> сетевой (сети Петри) </w:t>
            </w:r>
            <w:r w:rsidRPr="007708C1">
              <w:rPr>
                <w:b/>
                <w:sz w:val="10"/>
                <w:szCs w:val="10"/>
              </w:rPr>
              <w:t>6)</w:t>
            </w:r>
            <w:r w:rsidRPr="007708C1">
              <w:rPr>
                <w:sz w:val="10"/>
                <w:szCs w:val="10"/>
              </w:rPr>
              <w:t xml:space="preserve"> агрегативный подход(универсальный).</w:t>
            </w:r>
          </w:p>
        </w:tc>
        <w:tc>
          <w:tcPr>
            <w:tcW w:w="1250" w:type="pct"/>
          </w:tcPr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Непрерывно-стохастические модели (Q-схемы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непрерывно-стохастическом подходе в качестве типовых математических схем применяется система массового обслуживания (англ. queueing system), которые будем называть Q-схемами. Системы массового обслуживания представляют собой класс математических схем, разработанных в теории массового обслуживания и различных приложениях для формализации процессов функционирования систем, которые по своей сути являются процессами обслужива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качестве процесса обслуживания могут быть представлены различные по своей физической природе процессы функционирования экономических, производственных, технических и других систем, например потоки поставок продукции некоторому предприятию, потоки деталей и комплектующих изделий на сборочном конвейере цеха, заявки на обработку информации ЭВМ от удаленных терминалов и т. д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этом характерным для работы таких объектов является случайное появление заявок (требований) на обслуживание и завершение обслуживания в случайные моменты времени, т. е. стохастический характер процесса их функционирования. Остановимся на основных понятиях массового обслуживания, необходимых для использования Q-схем, как при аналитическом, так и при имитационно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-ма меняет свои сост-я с течением времени по случ закону (СМО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иповой мат схемой мод-я таких с-м явл </w:t>
            </w:r>
            <w:r w:rsidRPr="007708C1">
              <w:rPr>
                <w:b/>
                <w:sz w:val="10"/>
                <w:szCs w:val="10"/>
                <w:lang w:val="en-US"/>
              </w:rPr>
              <w:t>Q</w:t>
            </w:r>
            <w:r w:rsidRPr="007708C1">
              <w:rPr>
                <w:b/>
                <w:sz w:val="10"/>
                <w:szCs w:val="10"/>
              </w:rPr>
              <w:t>-схемы</w:t>
            </w:r>
            <w:r w:rsidRPr="007708C1">
              <w:rPr>
                <w:sz w:val="10"/>
                <w:szCs w:val="10"/>
              </w:rPr>
              <w:t xml:space="preserve">. В обслуживании можно выделить 2 составляющие: ожидание обсл-я и обсл-е, а в любой СМО можно выделить элементарный прибор. В нем выделяют накопитель, некоторой емкостью; канал; потоки событий: поток заявок на обслуж-е </w:t>
            </w:r>
            <w:r w:rsidRPr="007708C1">
              <w:rPr>
                <w:sz w:val="10"/>
                <w:szCs w:val="10"/>
                <w:lang w:val="en-US"/>
              </w:rPr>
              <w:t>w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, хар-щийся моментами поступления и атрибутами заявок, и поток обслуж-я </w:t>
            </w:r>
            <w:r w:rsidRPr="007708C1">
              <w:rPr>
                <w:sz w:val="10"/>
                <w:szCs w:val="10"/>
                <w:lang w:val="en-US"/>
              </w:rPr>
              <w:t>u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 хар-щийся  моментами начала и окончания обслуж-я заявок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6A43FCC9" wp14:editId="4D45ABF8">
                  <wp:extent cx="827112" cy="375960"/>
                  <wp:effectExtent l="0" t="0" r="0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1350" cy="3778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а каждый элемент прибора обслуживания </w:t>
            </w:r>
            <w:r w:rsidRPr="007708C1">
              <w:rPr>
                <w:i/>
                <w:sz w:val="10"/>
                <w:szCs w:val="10"/>
              </w:rPr>
              <w:t>П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, поступают потоки событий: в накопитель </w:t>
            </w:r>
            <w:r w:rsidRPr="007708C1">
              <w:rPr>
                <w:i/>
                <w:sz w:val="10"/>
                <w:szCs w:val="10"/>
              </w:rPr>
              <w:t>H</w:t>
            </w:r>
            <w:r w:rsidRPr="007708C1">
              <w:rPr>
                <w:i/>
                <w:sz w:val="10"/>
                <w:szCs w:val="10"/>
                <w:vertAlign w:val="subscript"/>
              </w:rPr>
              <w:t>i</w:t>
            </w:r>
            <w:r w:rsidRPr="007708C1">
              <w:rPr>
                <w:sz w:val="10"/>
                <w:szCs w:val="10"/>
              </w:rPr>
              <w:t xml:space="preserve"> — поток заявок </w:t>
            </w:r>
            <w:r w:rsidRPr="007708C1">
              <w:rPr>
                <w:i/>
                <w:sz w:val="10"/>
                <w:szCs w:val="10"/>
                <w:lang w:val="en-US"/>
              </w:rPr>
              <w:t>w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на канал </w:t>
            </w:r>
            <w:r w:rsidRPr="007708C1">
              <w:rPr>
                <w:i/>
                <w:sz w:val="10"/>
                <w:szCs w:val="10"/>
              </w:rPr>
              <w:t>K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— поток обслуживании </w:t>
            </w:r>
            <w:r w:rsidRPr="007708C1">
              <w:rPr>
                <w:i/>
                <w:sz w:val="10"/>
                <w:szCs w:val="10"/>
                <w:lang w:val="en-US"/>
              </w:rPr>
              <w:t>u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i/>
                <w:sz w:val="10"/>
                <w:szCs w:val="10"/>
                <w:u w:val="single"/>
              </w:rPr>
              <w:t>Потоком событий</w:t>
            </w:r>
            <w:r w:rsidRPr="007708C1">
              <w:rPr>
                <w:sz w:val="10"/>
                <w:szCs w:val="10"/>
              </w:rPr>
              <w:t xml:space="preserve"> называется последовательность событий, происходящих одно за другим в какие-то случайные моменты времени. </w:t>
            </w:r>
            <w:r w:rsidRPr="007708C1">
              <w:rPr>
                <w:i/>
                <w:sz w:val="10"/>
                <w:szCs w:val="10"/>
                <w:u w:val="single"/>
              </w:rPr>
              <w:t>Различают</w:t>
            </w:r>
            <w:r w:rsidRPr="007708C1">
              <w:rPr>
                <w:sz w:val="10"/>
                <w:szCs w:val="10"/>
              </w:rPr>
              <w:t xml:space="preserve"> потоки </w:t>
            </w:r>
            <w:r w:rsidRPr="007708C1">
              <w:rPr>
                <w:i/>
                <w:sz w:val="10"/>
                <w:szCs w:val="10"/>
                <w:u w:val="single"/>
              </w:rPr>
              <w:t>однородных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i/>
                <w:sz w:val="10"/>
                <w:szCs w:val="10"/>
                <w:u w:val="single"/>
              </w:rPr>
              <w:t>неоднородных</w:t>
            </w:r>
            <w:r w:rsidRPr="007708C1">
              <w:rPr>
                <w:sz w:val="10"/>
                <w:szCs w:val="10"/>
              </w:rPr>
              <w:t xml:space="preserve"> событий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оток однородных</w:t>
            </w:r>
            <w:r w:rsidRPr="007708C1">
              <w:rPr>
                <w:sz w:val="10"/>
                <w:szCs w:val="10"/>
              </w:rPr>
              <w:t xml:space="preserve"> событий (хар-ся только моментами поступления этих событий и задается послед-стью {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}={0&lt;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&lt;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... &lt;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&lt;=...}, где 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момент наступления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-го события. </w:t>
            </w:r>
            <w:r w:rsidRPr="007708C1">
              <w:rPr>
                <w:b/>
                <w:sz w:val="10"/>
                <w:szCs w:val="10"/>
              </w:rPr>
              <w:t>Потоком неоднородных</w:t>
            </w:r>
            <w:r w:rsidRPr="007708C1">
              <w:rPr>
                <w:sz w:val="10"/>
                <w:szCs w:val="10"/>
              </w:rPr>
              <w:t xml:space="preserve"> событий (последовательность {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}, где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- набор признаков событ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Допущения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Ординарный поток</w:t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&gt;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3" type="#_x0000_t75" style="width:11.1pt;height:9.25pt" o:ole="" fillcolor="window">
                  <v:imagedata r:id="rId22" o:title=""/>
                </v:shape>
                <o:OLEObject Type="Embed" ProgID="Equation.3" ShapeID="_x0000_i1033" DrawAspect="Content" ObjectID="_1458339580" r:id="rId23"/>
              </w:object>
            </w:r>
            <w:r w:rsidRPr="007708C1">
              <w:rPr>
                <w:sz w:val="10"/>
                <w:szCs w:val="10"/>
              </w:rPr>
              <w:t xml:space="preserve">) &lt;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4" type="#_x0000_t75" style="width:8.75pt;height:9.25pt" o:ole="" fillcolor="window">
                  <v:imagedata r:id="rId22" o:title=""/>
                </v:shape>
                <o:OLEObject Type="Embed" ProgID="Equation.3" ShapeID="_x0000_i1034" DrawAspect="Content" ObjectID="_1458339581" r:id="rId24"/>
              </w:object>
            </w:r>
            <w:r w:rsidRPr="007708C1">
              <w:rPr>
                <w:sz w:val="10"/>
                <w:szCs w:val="10"/>
              </w:rPr>
              <w:t xml:space="preserve">). Для любого интервала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5" type="#_x0000_t75" style="width:12.9pt;height:10.6pt" o:ole="" fillcolor="window">
                  <v:imagedata r:id="rId22" o:title=""/>
                </v:shape>
                <o:OLEObject Type="Embed" ProgID="Equation.3" ShapeID="_x0000_i1035" DrawAspect="Content" ObjectID="_1458339582" r:id="rId25"/>
              </w:object>
            </w:r>
            <w:r w:rsidRPr="007708C1">
              <w:rPr>
                <w:sz w:val="10"/>
                <w:szCs w:val="10"/>
              </w:rPr>
              <w:t xml:space="preserve"> верно следующее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6" type="#_x0000_t75" style="width:10.6pt;height:9.25pt" o:ole="" fillcolor="window">
                  <v:imagedata r:id="rId22" o:title=""/>
                </v:shape>
                <o:OLEObject Type="Embed" ProgID="Equation.3" ShapeID="_x0000_i1036" DrawAspect="Content" ObjectID="_1458339583" r:id="rId26"/>
              </w:object>
            </w:r>
            <w:r w:rsidRPr="007708C1">
              <w:rPr>
                <w:sz w:val="10"/>
                <w:szCs w:val="10"/>
              </w:rPr>
              <w:t xml:space="preserve">)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7" type="#_x0000_t75" style="width:11.1pt;height:9.7pt" o:ole="" fillcolor="window">
                  <v:imagedata r:id="rId22" o:title=""/>
                </v:shape>
                <o:OLEObject Type="Embed" ProgID="Equation.3" ShapeID="_x0000_i1037" DrawAspect="Content" ObjectID="_1458339584" r:id="rId27"/>
              </w:object>
            </w:r>
            <w:r w:rsidRPr="007708C1">
              <w:rPr>
                <w:sz w:val="10"/>
                <w:szCs w:val="10"/>
              </w:rPr>
              <w:t xml:space="preserve">)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&gt;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8" type="#_x0000_t75" style="width:10.6pt;height:9.25pt" o:ole="" fillcolor="window">
                  <v:imagedata r:id="rId22" o:title=""/>
                </v:shape>
                <o:OLEObject Type="Embed" ProgID="Equation.3" ShapeID="_x0000_i1038" DrawAspect="Content" ObjectID="_1458339585" r:id="rId28"/>
              </w:object>
            </w:r>
            <w:r w:rsidRPr="007708C1">
              <w:rPr>
                <w:sz w:val="10"/>
                <w:szCs w:val="10"/>
              </w:rPr>
              <w:t>)=1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тационарный поток</w:t>
            </w:r>
            <w:r w:rsidRPr="007708C1">
              <w:rPr>
                <w:sz w:val="10"/>
                <w:szCs w:val="10"/>
              </w:rPr>
              <w:t xml:space="preserve"> -  поток, для кот вер-ть появления того или иного числа событий зав от длины интервала и не зав от того, где на оси времени взят этот интервал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реднее число событий, наступающих на интервале врем </w:t>
            </w:r>
            <w:r w:rsidRPr="007708C1">
              <w:rPr>
                <w:sz w:val="10"/>
                <w:szCs w:val="10"/>
              </w:rPr>
              <w:object w:dxaOrig="340" w:dyaOrig="300">
                <v:shape id="_x0000_i1039" type="#_x0000_t75" style="width:12.9pt;height:10.6pt" o:ole="" fillcolor="window">
                  <v:imagedata r:id="rId22" o:title=""/>
                </v:shape>
                <o:OLEObject Type="Embed" ProgID="Equation.3" ShapeID="_x0000_i1039" DrawAspect="Content" ObjectID="_1458339586" r:id="rId29"/>
              </w:object>
            </w:r>
            <w:r w:rsidRPr="007708C1">
              <w:rPr>
                <w:sz w:val="10"/>
                <w:szCs w:val="10"/>
              </w:rPr>
              <w:t>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0</w:t>
            </w:r>
            <w:r w:rsidRPr="007708C1">
              <w:rPr>
                <w:sz w:val="10"/>
                <w:szCs w:val="10"/>
                <w:lang w:val="en-US"/>
              </w:rPr>
              <w:t>·P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0" type="#_x0000_t75" style="width:11.1pt;height:9.25pt" o:ole="" fillcolor="window">
                  <v:imagedata r:id="rId22" o:title=""/>
                </v:shape>
                <o:OLEObject Type="Embed" ProgID="Equation.3" ShapeID="_x0000_i1040" DrawAspect="Content" ObjectID="_1458339587" r:id="rId30"/>
              </w:object>
            </w:r>
            <w:r w:rsidRPr="007708C1">
              <w:rPr>
                <w:sz w:val="10"/>
                <w:szCs w:val="10"/>
              </w:rPr>
              <w:t>)+1</w:t>
            </w:r>
            <w:r w:rsidRPr="007708C1">
              <w:rPr>
                <w:sz w:val="10"/>
                <w:szCs w:val="10"/>
                <w:lang w:val="en-US"/>
              </w:rPr>
              <w:t>·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1" type="#_x0000_t75" style="width:10.6pt;height:9.7pt" o:ole="" fillcolor="window">
                  <v:imagedata r:id="rId22" o:title=""/>
                </v:shape>
                <o:OLEObject Type="Embed" ProgID="Equation.3" ShapeID="_x0000_i1041" DrawAspect="Content" ObjectID="_1458339588" r:id="rId31"/>
              </w:object>
            </w:r>
            <w:r w:rsidRPr="007708C1">
              <w:rPr>
                <w:sz w:val="10"/>
                <w:szCs w:val="10"/>
              </w:rPr>
              <w:t xml:space="preserve">) =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</w:rPr>
              <w:object w:dxaOrig="340" w:dyaOrig="300">
                <v:shape id="_x0000_i1042" type="#_x0000_t75" style="width:14.3pt;height:9.25pt" o:ole="" fillcolor="window">
                  <v:imagedata r:id="rId22" o:title=""/>
                </v:shape>
                <o:OLEObject Type="Embed" ProgID="Equation.3" ShapeID="_x0000_i1042" DrawAspect="Content" ObjectID="_1458339589" r:id="rId32"/>
              </w:object>
            </w:r>
            <w:r w:rsidRPr="007708C1">
              <w:rPr>
                <w:sz w:val="10"/>
                <w:szCs w:val="10"/>
              </w:rPr>
              <w:t>)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Тогда ср число событий орд-го потока в ед времени (</w:t>
            </w:r>
            <w:r w:rsidRPr="007708C1">
              <w:rPr>
                <w:b/>
                <w:sz w:val="10"/>
                <w:szCs w:val="10"/>
              </w:rPr>
              <w:t>интенсивность потока</w:t>
            </w:r>
            <w:r w:rsidRPr="007708C1">
              <w:rPr>
                <w:sz w:val="10"/>
                <w:szCs w:val="10"/>
              </w:rPr>
              <w:t>)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560" w:dyaOrig="380">
                <v:shape id="_x0000_i1043" type="#_x0000_t75" style="width:73.85pt;height:15.7pt" o:ole="" fillcolor="window">
                  <v:imagedata r:id="rId33" o:title=""/>
                </v:shape>
                <o:OLEObject Type="Embed" ProgID="Equation.3" ShapeID="_x0000_i1043" DrawAspect="Content" ObjectID="_1458339590" r:id="rId34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стационар потока 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const</w:t>
            </w:r>
            <w:r w:rsidRPr="007708C1">
              <w:rPr>
                <w:sz w:val="10"/>
                <w:szCs w:val="10"/>
              </w:rPr>
              <w:t>/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цесс функционирования прибора можно представить как процесс изм-я сост-ий его элем-ов во времени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. Вектор сост-ий д\прибора имеет вид </w:t>
            </w:r>
            <w:r w:rsidRPr="007708C1">
              <w:rPr>
                <w:sz w:val="10"/>
                <w:szCs w:val="10"/>
                <w:lang w:val="en-US"/>
              </w:rPr>
              <w:object w:dxaOrig="1460" w:dyaOrig="400">
                <v:shape id="_x0000_i1044" type="#_x0000_t75" style="width:51.25pt;height:14.3pt" o:ole="" fillcolor="window">
                  <v:imagedata r:id="rId35" o:title=""/>
                </v:shape>
                <o:OLEObject Type="Embed" ProgID="Equation.3" ShapeID="_x0000_i1044" DrawAspect="Content" ObjectID="_1458339591" r:id="rId36"/>
              </w:object>
            </w:r>
            <w:r w:rsidRPr="007708C1">
              <w:rPr>
                <w:sz w:val="10"/>
                <w:szCs w:val="10"/>
              </w:rPr>
              <w:t xml:space="preserve">, где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  <w:vertAlign w:val="superscript"/>
              </w:rPr>
              <w:t>н</w:t>
            </w:r>
            <w:r w:rsidRPr="007708C1">
              <w:rPr>
                <w:sz w:val="10"/>
                <w:szCs w:val="10"/>
              </w:rPr>
              <w:t xml:space="preserve"> – сост-е накопителя,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  <w:vertAlign w:val="superscript"/>
              </w:rPr>
              <w:t xml:space="preserve">к </w:t>
            </w:r>
            <w:r w:rsidRPr="007708C1">
              <w:rPr>
                <w:sz w:val="10"/>
                <w:szCs w:val="10"/>
              </w:rPr>
              <w:t>– сост-е канала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еоднородность заявок, отражающая процесс в реальной с-ме, учитывается с помощью классов приоритетов. Различают статические (назначаются заранее) и динамические (возникают при мод-ии). </w:t>
            </w:r>
            <w:r w:rsidRPr="007708C1">
              <w:rPr>
                <w:b/>
                <w:sz w:val="10"/>
                <w:szCs w:val="10"/>
              </w:rPr>
              <w:t>Относительный приоритет</w:t>
            </w:r>
            <w:r w:rsidRPr="007708C1">
              <w:rPr>
                <w:sz w:val="10"/>
                <w:szCs w:val="10"/>
              </w:rPr>
              <w:t xml:space="preserve"> - заявка с более высоким приоритетом, поступившая в Н, ожидает окончания обслуж-я предшествующей заявки и только после этого занимает канал. </w:t>
            </w:r>
            <w:r w:rsidRPr="007708C1">
              <w:rPr>
                <w:b/>
                <w:sz w:val="10"/>
                <w:szCs w:val="10"/>
              </w:rPr>
              <w:t>Абсолютный приоритет</w:t>
            </w:r>
            <w:r w:rsidRPr="007708C1">
              <w:rPr>
                <w:sz w:val="10"/>
                <w:szCs w:val="10"/>
              </w:rPr>
              <w:t xml:space="preserve"> - заявка с более выс приоритетом, поступившая в Н, прерывает обслуж-е заявки с более низким приоритетом и занимает канал.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1250" w:type="pct"/>
          </w:tcPr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ущность метода статистического моделирования. Примеры использова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етод статистического моделирования</w:t>
            </w:r>
            <w:r w:rsidRPr="007708C1">
              <w:rPr>
                <w:sz w:val="10"/>
                <w:szCs w:val="10"/>
              </w:rPr>
              <w:t xml:space="preserve"> на ЭВМ - основной метод получения результатов с помощью имитационных моделей стохастических систем, использующий в качестве теоретической базы предельные теоремы теории вероятносте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</w:t>
            </w:r>
            <w:r w:rsidRPr="007708C1">
              <w:rPr>
                <w:b/>
                <w:sz w:val="10"/>
                <w:szCs w:val="10"/>
              </w:rPr>
              <w:t>Основа</w:t>
            </w:r>
            <w:r w:rsidRPr="007708C1">
              <w:rPr>
                <w:sz w:val="10"/>
                <w:szCs w:val="10"/>
              </w:rPr>
              <w:t xml:space="preserve"> - метод статистических испытаний Монте-Карло, который базируется на использовании случайных чисел, то есть возможных значений некоторой случайной величины с заданным распределением вероятностей. Статистическое моделирование представляет собой метод получения с помощью ЭВМ статистических данных о процессах, происходящих в моделируемой системе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Сущность метода: построение для процесса функционирования исследуемой  системы S некоторого моделирующего алгоритма, имитирующего поведение и взаимодействие элементов системы с учетом случайных входных воздействий и воздействий внешней среды и реализации этого алгоритма с использованием  программно-технических средств ЭВ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 2 области применения: 1) изучение стохастических систем; 2) решение детерминированных задач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Рез-тат статист-го мод-я</w:t>
            </w:r>
            <w:r w:rsidRPr="007708C1">
              <w:rPr>
                <w:sz w:val="10"/>
                <w:szCs w:val="10"/>
              </w:rPr>
              <w:t xml:space="preserve"> - серия частных знач-ий искомых величин или ф-ий, их статистическая обраб-ка. Если кол-во реализаций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 xml:space="preserve"> </w:t>
            </w:r>
            <w:r w:rsidRPr="007708C1">
              <w:rPr>
                <w:sz w:val="10"/>
                <w:szCs w:val="10"/>
                <w:lang w:val="en-US"/>
              </w:rPr>
              <w:sym w:font="Symbol" w:char="F0A5"/>
            </w:r>
            <w:r w:rsidRPr="007708C1">
              <w:rPr>
                <w:sz w:val="10"/>
                <w:szCs w:val="10"/>
              </w:rPr>
              <w:t>, рез-ты устойчивы и достаточно точн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имер1</w:t>
            </w:r>
            <w:r w:rsidRPr="007708C1">
              <w:rPr>
                <w:sz w:val="10"/>
                <w:szCs w:val="10"/>
              </w:rPr>
              <w:t xml:space="preserve"> (детерм). Необходимо найти площадь фигуры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1200" w:dyaOrig="1120">
                <v:shape id="_x0000_i1045" type="#_x0000_t75" style="width:27.25pt;height:25.4pt" o:ole="" fillcolor="window">
                  <v:imagedata r:id="rId37" o:title=""/>
                </v:shape>
                <o:OLEObject Type="Embed" ProgID="Equation.3" ShapeID="_x0000_i1045" DrawAspect="Content" ObjectID="_1458339592" r:id="rId38"/>
              </w:object>
            </w:r>
            <w:r w:rsidRPr="007708C1">
              <w:rPr>
                <w:sz w:val="10"/>
                <w:szCs w:val="10"/>
                <w:lang w:val="en-US"/>
              </w:rPr>
              <w:object w:dxaOrig="1300" w:dyaOrig="760">
                <v:shape id="_x0000_i1046" type="#_x0000_t75" style="width:27.25pt;height:16.15pt" o:ole="" fillcolor="window">
                  <v:imagedata r:id="rId39" o:title=""/>
                </v:shape>
                <o:OLEObject Type="Embed" ProgID="Equation.3" ShapeID="_x0000_i1046" DrawAspect="Content" ObjectID="_1458339593" r:id="rId40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ример 2</w:t>
            </w:r>
            <w:r w:rsidRPr="007708C1">
              <w:rPr>
                <w:sz w:val="10"/>
                <w:szCs w:val="10"/>
              </w:rPr>
              <w:t xml:space="preserve">. Проводится </w:t>
            </w:r>
            <w:r w:rsidRPr="007708C1">
              <w:rPr>
                <w:sz w:val="10"/>
                <w:szCs w:val="10"/>
                <w:lang w:val="en-US"/>
              </w:rPr>
              <w:t>s</w:t>
            </w:r>
            <w:r w:rsidRPr="007708C1">
              <w:rPr>
                <w:sz w:val="10"/>
                <w:szCs w:val="10"/>
              </w:rPr>
              <w:t xml:space="preserve">=10 независимых выстрелов по мишени, причем вероятность попадания при одном выстреле задана и равна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>. Требуется оценить вероятность того, что число попаданий в мишень будет четны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Аналитическое решение этой задачи: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480" w:dyaOrig="680">
                <v:shape id="_x0000_i1047" type="#_x0000_t75" style="width:65.1pt;height:17.55pt" o:ole="" fillcolor="window">
                  <v:imagedata r:id="rId41" o:title=""/>
                </v:shape>
                <o:OLEObject Type="Embed" ProgID="Equation.3" ShapeID="_x0000_i1047" DrawAspect="Content" ObjectID="_1458339594" r:id="rId42"/>
              </w:object>
            </w:r>
          </w:p>
        </w:tc>
        <w:tc>
          <w:tcPr>
            <w:tcW w:w="1250" w:type="pct"/>
          </w:tcPr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Генерация случайных чисел. Генерация последовательностей псевдослучайных чисел. Требования к генератору псевдослучайных чисел. Улучшение качества последовательносте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уществует </w:t>
            </w:r>
            <w:r w:rsidRPr="007708C1">
              <w:rPr>
                <w:b/>
                <w:bCs/>
                <w:sz w:val="10"/>
                <w:szCs w:val="10"/>
              </w:rPr>
              <w:t>три</w:t>
            </w:r>
            <w:r w:rsidRPr="007708C1">
              <w:rPr>
                <w:sz w:val="10"/>
                <w:szCs w:val="10"/>
              </w:rPr>
              <w:t xml:space="preserve"> способа генерации случайных чисел:</w:t>
            </w:r>
          </w:p>
          <w:p w:rsid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bCs/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Аппаратный</w:t>
            </w:r>
            <w:r w:rsidRPr="007708C1">
              <w:rPr>
                <w:sz w:val="10"/>
                <w:szCs w:val="10"/>
              </w:rPr>
              <w:t xml:space="preserve"> - в основе лежит какой-либо физический эффект (например, шумы в электронных устройствах, случайные числа вырабатываются с помощью специального датчика. Этот способ не гарантирует качество последовательности случайных чисел непосредственно во время моделирования. С помощью этого способа нельзя получать одинаковые последовательности. Используется редко. </w:t>
            </w:r>
          </w:p>
          <w:p w:rsid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Табличные</w:t>
            </w:r>
            <w:r w:rsidRPr="007708C1">
              <w:rPr>
                <w:sz w:val="10"/>
                <w:szCs w:val="10"/>
              </w:rPr>
              <w:t xml:space="preserve"> - случайные числа оформлены в виде таблицы в оперативной памяти или на внешнем носителе. При этом способе запас чисел ограничен, вычислительные ресурсы используются неэффективно. Используется редко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b/>
                <w:bCs/>
                <w:sz w:val="10"/>
                <w:szCs w:val="10"/>
              </w:rPr>
              <w:t>Программный</w:t>
            </w:r>
            <w:r w:rsidRPr="007708C1">
              <w:rPr>
                <w:sz w:val="10"/>
                <w:szCs w:val="10"/>
              </w:rPr>
              <w:t xml:space="preserve"> (алгоритмический) - случайные числа формируются с помощью специальных программ. Каждое случайное число вычисляется с помощью соответствующей программы по мере возникновения потребностей при моделировании системы на ЭВМ. Этот способ наиболее распространен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ограммная имитация случайных воздействий сводится к генерированию некоторых стандартных (базовых) процессов и к их последующему функциональному преобразованию. Чаще всего в качестве базовой последовательности используют независимые случайные величины, равномерно распределенные на интервале (0,1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епрерывная случайная величина имеет равномерное распределение в интервале (a,b), если ее функции плотности и распределения соответственно примут вид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23A91BB4" wp14:editId="29987C51">
                  <wp:extent cx="1028700" cy="723900"/>
                  <wp:effectExtent l="0" t="0" r="0" b="0"/>
                  <wp:docPr id="273" name="Рисунок 273" descr="http://dl.dropbox.com/u/1606474/gos/math/1_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http://dl.dropbox.com/u/1606474/gos/math/1_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4984" cy="7423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случ чисел на ЭВМ исп-ся алг-мы, поэт такие последоввт-сти, являющиеся по сути детерминированными, назыв </w:t>
            </w:r>
            <w:r w:rsidRPr="007708C1">
              <w:rPr>
                <w:b/>
                <w:sz w:val="10"/>
                <w:szCs w:val="10"/>
              </w:rPr>
              <w:t>псевдослучайными</w:t>
            </w:r>
            <w:r w:rsidRPr="007708C1">
              <w:rPr>
                <w:sz w:val="10"/>
                <w:szCs w:val="10"/>
              </w:rPr>
              <w:t xml:space="preserve">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ЭВМ оперирует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>-разрядными числами, поэтому вместо непрерывной совок-ти равномерных случ чисел интервала (0,1) исп-ют дискретную послед-ть 2</w:t>
            </w:r>
            <w:r w:rsidRPr="007708C1">
              <w:rPr>
                <w:sz w:val="10"/>
                <w:szCs w:val="10"/>
                <w:vertAlign w:val="superscript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случ чисел того же интервала - закон распред-я такой дискретной послед-ти назыв </w:t>
            </w:r>
            <w:r w:rsidRPr="007708C1">
              <w:rPr>
                <w:b/>
                <w:sz w:val="10"/>
                <w:szCs w:val="10"/>
              </w:rPr>
              <w:t>квазиравномерным распред-ем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Требования к идеальному генератору:</w:t>
            </w:r>
          </w:p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1) Последовательность должна состоять из квазиравномерно распределенных чисел. 2) Числа должны быть независимыми. 3) Последовательности случайных чисел должны быть воспроизводимыми. 4) Последовательности должны иметь неповторяющиеся числа. 5) Последовательности должны получаться с минимальными затратами вычислительных ресурсов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Наиб применение на ЭВМ для генерации послед-тей псевдослучайных чисел находят алг-мы вида: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>+1</w:t>
            </w:r>
            <w:r w:rsidRPr="007708C1">
              <w:rPr>
                <w:sz w:val="10"/>
                <w:szCs w:val="10"/>
              </w:rPr>
              <w:t>=Ф(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, представляющие собой рекуррентные соотношения 1го порядка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«-» наличие коррелляции м\д числами послед-ти, иногда случ-сть отсутствует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м-ся конгруэнтные процедуры генерации псевдослуч-х послед-те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2 целых числа конгруэнтны (сравнимы). Основано на формуле: </w:t>
            </w:r>
            <w:r w:rsidRPr="007708C1">
              <w:rPr>
                <w:sz w:val="10"/>
                <w:szCs w:val="10"/>
                <w:lang w:val="en-US"/>
              </w:rPr>
              <w:object w:dxaOrig="1359" w:dyaOrig="279">
                <v:shape id="_x0000_i1048" type="#_x0000_t75" style="width:67.4pt;height:14.3pt" o:ole="" fillcolor="window">
                  <v:imagedata r:id="rId44" o:title=""/>
                </v:shape>
                <o:OLEObject Type="Embed" ProgID="Equation.3" ShapeID="_x0000_i1048" DrawAspect="Content" ObjectID="_1458339595" r:id="rId45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object w:dxaOrig="1300" w:dyaOrig="380">
                <v:shape id="_x0000_i1049" type="#_x0000_t75" style="width:33.7pt;height:9.7pt" o:ole="" fillcolor="window">
                  <v:imagedata r:id="rId46" o:title=""/>
                </v:shape>
                <o:OLEObject Type="Embed" ProgID="Equation.3" ShapeID="_x0000_i1049" DrawAspect="Content" ObjectID="_1458339596" r:id="rId47"/>
              </w:object>
            </w:r>
            <w:r w:rsidRPr="007708C1">
              <w:rPr>
                <w:sz w:val="10"/>
                <w:szCs w:val="10"/>
              </w:rPr>
              <w:t xml:space="preserve"> - неотрицат целые числа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етоды улучшения качеств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)Исп-е рекуррентных формул большего порядка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</w:rPr>
              <w:t>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position w:val="-12"/>
                <w:sz w:val="10"/>
                <w:szCs w:val="10"/>
              </w:rPr>
              <w:object w:dxaOrig="1960" w:dyaOrig="360">
                <v:shape id="_x0000_i1050" type="#_x0000_t75" style="width:90.9pt;height:17.1pt" o:ole="" fillcolor="window">
                  <v:imagedata r:id="rId48" o:title=""/>
                </v:shape>
                <o:OLEObject Type="Embed" ProgID="Equation.3" ShapeID="_x0000_i1050" DrawAspect="Content" ObjectID="_1458339597" r:id="rId49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</w:rPr>
              <w:t>2)</w:t>
            </w:r>
            <w:r w:rsidRPr="007708C1">
              <w:rPr>
                <w:sz w:val="10"/>
                <w:szCs w:val="10"/>
                <w:lang w:val="en-US"/>
              </w:rPr>
              <w:t>Метод возмущ</w:t>
            </w:r>
            <w:r w:rsidRPr="007708C1">
              <w:rPr>
                <w:sz w:val="10"/>
                <w:szCs w:val="10"/>
              </w:rPr>
              <w:t>ающих ф-ций</w:t>
            </w:r>
            <w:r w:rsidRPr="007708C1">
              <w:rPr>
                <w:sz w:val="10"/>
                <w:szCs w:val="10"/>
                <w:lang w:val="en-US"/>
              </w:rPr>
              <w:t>:</w:t>
            </w:r>
          </w:p>
          <w:p w:rsidR="007708C1" w:rsidRP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100" w:dyaOrig="440">
                <v:shape id="_x0000_i1051" type="#_x0000_t75" style="width:91.4pt;height:18.9pt" o:ole="" fillcolor="window">
                  <v:imagedata r:id="rId50" o:title=""/>
                </v:shape>
                <o:OLEObject Type="Embed" ProgID="Equation.3" ShapeID="_x0000_i1051" DrawAspect="Content" ObjectID="_1458339598" r:id="rId51"/>
              </w:object>
            </w:r>
          </w:p>
        </w:tc>
      </w:tr>
    </w:tbl>
    <w:p w:rsidR="007708C1" w:rsidRDefault="007708C1" w:rsidP="007708C1">
      <w:pPr>
        <w:spacing w:after="160"/>
        <w:rPr>
          <w:b/>
          <w:sz w:val="10"/>
          <w:szCs w:val="10"/>
        </w:rPr>
      </w:pPr>
    </w:p>
    <w:p w:rsidR="007708C1" w:rsidRDefault="007708C1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02"/>
        <w:gridCol w:w="2608"/>
        <w:gridCol w:w="2645"/>
        <w:gridCol w:w="2601"/>
      </w:tblGrid>
      <w:tr w:rsidR="007708C1" w:rsidTr="007708C1">
        <w:tc>
          <w:tcPr>
            <w:tcW w:w="2614" w:type="dxa"/>
          </w:tcPr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lastRenderedPageBreak/>
              <w:t>Моделирование случайных воздействий (моделирование случайных событий). Моделирование дискретной случайной величины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. </w:t>
            </w:r>
            <w:r w:rsidRPr="007708C1">
              <w:rPr>
                <w:b/>
                <w:sz w:val="10"/>
                <w:szCs w:val="10"/>
              </w:rPr>
              <w:t>Необходимо реализовать случайное событие А</w:t>
            </w:r>
            <w:r w:rsidRPr="007708C1">
              <w:rPr>
                <w:sz w:val="10"/>
                <w:szCs w:val="10"/>
              </w:rPr>
              <w:t xml:space="preserve">, наступающее с заданной вероятностью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 xml:space="preserve">. Определим А как событие, состоящее в том, что выбранное значени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равномерно распределенной на интервале (0,1) случайной величины удовлетворяет неравенству: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=&lt;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огда вероятность события А будет  </w:t>
            </w:r>
            <w:r w:rsidRPr="007708C1">
              <w:rPr>
                <w:position w:val="-32"/>
                <w:sz w:val="10"/>
                <w:szCs w:val="10"/>
              </w:rPr>
              <w:object w:dxaOrig="1640" w:dyaOrig="760">
                <v:shape id="_x0000_i1056" type="#_x0000_t75" style="width:33.7pt;height:15.7pt" o:ole="" fillcolor="window">
                  <v:imagedata r:id="rId52" o:title=""/>
                </v:shape>
                <o:OLEObject Type="Embed" ProgID="Equation.3" ShapeID="_x0000_i1056" DrawAspect="Content" ObjectID="_1458339599" r:id="rId53"/>
              </w:object>
            </w:r>
          </w:p>
          <w:p w:rsid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тивоположное событие состоит в том, что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&gt;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</w:rPr>
              <w:t>, его вероятность равна 1-р.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2</w:t>
            </w:r>
            <w:r w:rsidRPr="007708C1">
              <w:rPr>
                <w:b/>
                <w:sz w:val="10"/>
                <w:szCs w:val="10"/>
              </w:rPr>
              <w:t>. Рассмотрим группу событий</w:t>
            </w:r>
            <w:r w:rsidRPr="007708C1">
              <w:rPr>
                <w:sz w:val="10"/>
                <w:szCs w:val="10"/>
              </w:rPr>
              <w:t>. Пусть А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, А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>,..., А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s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- полная группа событий, наступающих с вероятностям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>, p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,...,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s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соответственно. Определим событие А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как событие, состоящее в том, что выбранное значени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случайной величины удовлетворяет неравенству</w:t>
            </w:r>
          </w:p>
          <w:p w:rsidR="007708C1" w:rsidRPr="007708C1" w:rsidRDefault="007708C1" w:rsidP="007708C1">
            <w:pPr>
              <w:rPr>
                <w:sz w:val="10"/>
                <w:szCs w:val="10"/>
              </w:rPr>
            </w:pPr>
            <w:r w:rsidRPr="007708C1">
              <w:rPr>
                <w:position w:val="-12"/>
                <w:sz w:val="10"/>
                <w:szCs w:val="10"/>
              </w:rPr>
              <w:object w:dxaOrig="1540" w:dyaOrig="380">
                <v:shape id="_x0000_i1052" type="#_x0000_t75" style="width:48pt;height:12pt" o:ole="" fillcolor="window">
                  <v:imagedata r:id="rId54" o:title=""/>
                </v:shape>
                <o:OLEObject Type="Embed" ProgID="Equation.3" ShapeID="_x0000_i1052" DrawAspect="Content" ObjectID="_1458339600" r:id="rId55"/>
              </w:object>
            </w:r>
            <w:r w:rsidRPr="007708C1">
              <w:rPr>
                <w:sz w:val="10"/>
                <w:szCs w:val="10"/>
              </w:rPr>
              <w:t xml:space="preserve">,где </w:t>
            </w:r>
            <w:r w:rsidRPr="007708C1">
              <w:rPr>
                <w:position w:val="-32"/>
                <w:sz w:val="10"/>
                <w:szCs w:val="10"/>
              </w:rPr>
              <w:object w:dxaOrig="1200" w:dyaOrig="780">
                <v:shape id="_x0000_i1053" type="#_x0000_t75" style="width:24pt;height:15.7pt" o:ole="" fillcolor="window">
                  <v:imagedata r:id="rId56" o:title=""/>
                </v:shape>
                <o:OLEObject Type="Embed" ProgID="Equation.3" ShapeID="_x0000_i1053" DrawAspect="Content" ObjectID="_1458339601" r:id="rId57"/>
              </w:objec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роцедура моделирования испытаний в этом случае состоит в последовательном сравнении случайных чисел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со значениями </w:t>
            </w:r>
            <w:r w:rsidRPr="007708C1">
              <w:rPr>
                <w:i/>
                <w:sz w:val="10"/>
                <w:szCs w:val="10"/>
                <w:lang w:val="en-US"/>
              </w:rPr>
              <w:t>l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r</w:t>
            </w:r>
            <w:r w:rsidRPr="007708C1">
              <w:rPr>
                <w:sz w:val="10"/>
                <w:szCs w:val="10"/>
              </w:rPr>
              <w:t>. Если условие выполняется, исходом испытания оказывается событие А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3. </w:t>
            </w:r>
            <w:r w:rsidRPr="007708C1">
              <w:rPr>
                <w:b/>
                <w:sz w:val="10"/>
                <w:szCs w:val="10"/>
              </w:rPr>
              <w:t>Рассмотрим независимые события А и В</w:t>
            </w:r>
            <w:r w:rsidRPr="007708C1">
              <w:rPr>
                <w:sz w:val="10"/>
                <w:szCs w:val="10"/>
              </w:rPr>
              <w:t xml:space="preserve"> с вероятностями наступления 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 xml:space="preserve"> и 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 xml:space="preserve">. Возможными исходами совместных испытаний в этом случае будут события АВ, </w:t>
            </w:r>
            <w:r w:rsidRPr="007708C1">
              <w:rPr>
                <w:position w:val="-10"/>
                <w:sz w:val="10"/>
                <w:szCs w:val="10"/>
              </w:rPr>
              <w:object w:dxaOrig="1460" w:dyaOrig="420">
                <v:shape id="_x0000_i1054" type="#_x0000_t75" style="width:41.1pt;height:12pt" o:ole="" fillcolor="window">
                  <v:imagedata r:id="rId58" o:title=""/>
                </v:shape>
                <o:OLEObject Type="Embed" ProgID="Equation.3" ShapeID="_x0000_i1054" DrawAspect="Content" ObjectID="_1458339602" r:id="rId59"/>
              </w:object>
            </w:r>
            <w:r w:rsidRPr="007708C1">
              <w:rPr>
                <w:sz w:val="10"/>
                <w:szCs w:val="10"/>
              </w:rPr>
              <w:t xml:space="preserve"> с вероятностями 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, (1-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)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, 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(1-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), (1-р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)(1-р</w:t>
            </w:r>
            <w:r w:rsidRPr="007708C1">
              <w:rPr>
                <w:sz w:val="10"/>
                <w:szCs w:val="10"/>
                <w:vertAlign w:val="subscript"/>
              </w:rPr>
              <w:t>В</w:t>
            </w:r>
            <w:r w:rsidRPr="007708C1">
              <w:rPr>
                <w:sz w:val="10"/>
                <w:szCs w:val="10"/>
              </w:rPr>
              <w:t>). Для моделирования совместных испытаний можно использовать два варианта процедуры: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оследовательное выполнение процедуры, рассмотренной  в п.1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 xml:space="preserve">Определение одного из исходов АВ, </w:t>
            </w:r>
            <w:r w:rsidRPr="007708C1">
              <w:rPr>
                <w:position w:val="-10"/>
                <w:sz w:val="10"/>
                <w:szCs w:val="10"/>
              </w:rPr>
              <w:object w:dxaOrig="1460" w:dyaOrig="420">
                <v:shape id="_x0000_i1055" type="#_x0000_t75" style="width:47.1pt;height:13.85pt" o:ole="" fillcolor="window">
                  <v:imagedata r:id="rId58" o:title=""/>
                </v:shape>
                <o:OLEObject Type="Embed" ProgID="Equation.3" ShapeID="_x0000_i1055" DrawAspect="Content" ObjectID="_1458339603" r:id="rId60"/>
              </w:object>
            </w:r>
            <w:r w:rsidRPr="007708C1">
              <w:rPr>
                <w:sz w:val="10"/>
                <w:szCs w:val="10"/>
              </w:rPr>
              <w:t xml:space="preserve"> по жребию с соответствующими вероятностями, т.е. процедура, рассмотренная в п.2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ервый вариант потребует двух чисел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и двух сравнений. При втором варианте можно обойтись одним числом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, но сравнений может потребоваться больше. С точки зрения удобства построения моделирующего алгоритма и экономии количества операций и памяти ЭВМ более предпочтителен первый вариант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4. </w:t>
            </w:r>
            <w:r w:rsidRPr="007708C1">
              <w:rPr>
                <w:b/>
                <w:sz w:val="10"/>
                <w:szCs w:val="10"/>
              </w:rPr>
              <w:t>События А и В являются зависимыми</w:t>
            </w:r>
            <w:r w:rsidRPr="007708C1">
              <w:rPr>
                <w:sz w:val="10"/>
                <w:szCs w:val="10"/>
              </w:rPr>
              <w:t xml:space="preserve"> и наступают с вероятностям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 xml:space="preserve">В </w:t>
            </w:r>
            <w:r w:rsidRPr="007708C1">
              <w:rPr>
                <w:sz w:val="10"/>
                <w:szCs w:val="10"/>
              </w:rPr>
              <w:t xml:space="preserve">. Обозначим через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А</w:t>
            </w:r>
            <w:r w:rsidRPr="007708C1">
              <w:rPr>
                <w:sz w:val="10"/>
                <w:szCs w:val="10"/>
              </w:rPr>
              <w:t>(В) условную вероятность наступления события В при условии, что событие А произошло. Алгоритм модели подобного случая может быть следующим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[Пуск] → [Генерация] → &lt;[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 xml:space="preserve">]&gt; → (1+ </w:t>
            </w:r>
            <w:r w:rsidRPr="007708C1">
              <w:rPr>
                <w:sz w:val="10"/>
                <w:szCs w:val="10"/>
                <w:lang w:val="en-US"/>
              </w:rPr>
              <w:t>or</w:t>
            </w:r>
            <w:r w:rsidRPr="007708C1">
              <w:rPr>
                <w:sz w:val="10"/>
                <w:szCs w:val="10"/>
              </w:rPr>
              <w:t xml:space="preserve"> 2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+) → [KA = KA+1] → [</w:t>
            </w:r>
            <w:r w:rsidRPr="007708C1">
              <w:rPr>
                <w:sz w:val="10"/>
                <w:szCs w:val="10"/>
              </w:rPr>
              <w:t>Генерация</w:t>
            </w:r>
            <w:r w:rsidRPr="007708C1">
              <w:rPr>
                <w:sz w:val="10"/>
                <w:szCs w:val="10"/>
                <w:lang w:val="en-US"/>
              </w:rPr>
              <w:t>] → (1a+ or 1b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a+) →  [KAB=KA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1b-) → [KANB=KAN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-) → [KNA=KNA+1] → [</w:t>
            </w:r>
            <w:r w:rsidRPr="007708C1">
              <w:rPr>
                <w:sz w:val="10"/>
                <w:szCs w:val="10"/>
              </w:rPr>
              <w:t>генерация</w:t>
            </w:r>
            <w:r w:rsidRPr="007708C1">
              <w:rPr>
                <w:sz w:val="10"/>
                <w:szCs w:val="10"/>
                <w:lang w:val="en-US"/>
              </w:rPr>
              <w:t>] → &lt;[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 xml:space="preserve"> &lt; 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NA</w:t>
            </w:r>
            <w:r w:rsidRPr="007708C1">
              <w:rPr>
                <w:sz w:val="10"/>
                <w:szCs w:val="10"/>
                <w:lang w:val="en-US"/>
              </w:rPr>
              <w:t>(B)]&gt; → (2a+ or 2b-) →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a+) → [KNAB=KNA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  <w:lang w:val="en-US"/>
              </w:rPr>
            </w:pPr>
            <w:r w:rsidRPr="007708C1">
              <w:rPr>
                <w:sz w:val="10"/>
                <w:szCs w:val="10"/>
                <w:lang w:val="en-US"/>
              </w:rPr>
              <w:t>(2b-) → [KNANB=KNANB+1] → [</w:t>
            </w:r>
            <w:r w:rsidRPr="007708C1">
              <w:rPr>
                <w:sz w:val="10"/>
                <w:szCs w:val="10"/>
              </w:rPr>
              <w:t>выход</w:t>
            </w:r>
            <w:r w:rsidRPr="007708C1">
              <w:rPr>
                <w:sz w:val="10"/>
                <w:szCs w:val="10"/>
                <w:lang w:val="en-US"/>
              </w:rPr>
              <w:t>]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ир-е дискретных случ. величин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искрет. случ. вел-на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принимает знач-я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≤ 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 xml:space="preserve">≤ … ≤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≤ … с вер-стями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, …,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,… составляющими дифференциальное распределение вероятностей.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дискрет. случ. величин можно воспольз-ся методом обратных функций: 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– равномерно распред. на интервале (0,1) случ. величина, то искомую случ. величину получают при выполнении действий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,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>, иначе,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&lt;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 xml:space="preserve">+ </w:t>
            </w:r>
            <w:r w:rsidRPr="007708C1">
              <w:rPr>
                <w:sz w:val="10"/>
                <w:szCs w:val="10"/>
                <w:lang w:val="en-US"/>
              </w:rPr>
              <w:t>p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,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 xml:space="preserve">2 </w:t>
            </w:r>
            <w:r w:rsidRPr="007708C1">
              <w:rPr>
                <w:sz w:val="10"/>
                <w:szCs w:val="10"/>
              </w:rPr>
              <w:t>, иначе, …….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Если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>&lt; ∑</w:t>
            </w:r>
            <w:r w:rsidRPr="007708C1">
              <w:rPr>
                <w:sz w:val="10"/>
                <w:szCs w:val="10"/>
                <w:vertAlign w:val="subscript"/>
              </w:rPr>
              <w:t>[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vertAlign w:val="subscript"/>
              </w:rPr>
              <w:t>=1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  <w:lang w:val="en-US"/>
              </w:rPr>
              <w:t>Pj</w:t>
            </w:r>
            <w:r w:rsidRPr="007708C1">
              <w:rPr>
                <w:sz w:val="10"/>
                <w:szCs w:val="10"/>
              </w:rPr>
              <w:t xml:space="preserve">; то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ирование непрерывных случайных величин (метод обратных преобразований, показательный закон, треугольный закон распределен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олучения НСВ (непрерывных случайных величин) с заданным законом распределения  можно использовать </w:t>
            </w:r>
            <w:r w:rsidRPr="007708C1">
              <w:rPr>
                <w:b/>
                <w:sz w:val="10"/>
                <w:szCs w:val="10"/>
              </w:rPr>
              <w:t>метод обратной ф-ии</w:t>
            </w:r>
            <w:r w:rsidRPr="007708C1">
              <w:rPr>
                <w:sz w:val="10"/>
                <w:szCs w:val="10"/>
              </w:rPr>
              <w:t xml:space="preserve">. Если СВ  (случайная величина)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имеет плотность распределения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), то распределение СВ: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</w:t>
            </w:r>
            <w:r w:rsidRPr="007708C1">
              <w:rPr>
                <w:sz w:val="10"/>
                <w:szCs w:val="10"/>
                <w:lang w:val="en-US"/>
              </w:rPr>
              <w:t>dy</w:t>
            </w:r>
            <w:r w:rsidRPr="007708C1">
              <w:rPr>
                <w:sz w:val="10"/>
                <w:szCs w:val="10"/>
              </w:rPr>
              <w:t>; явл-ся равномерным на интервале (0,1). Чтобы получить число, принадлежащее последоват-ти СЧ (случайных чисел) {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}, имеющих ф-ю плотности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), надо разрешить относительно </w:t>
            </w:r>
            <w:r w:rsidRPr="007708C1">
              <w:rPr>
                <w:b/>
                <w:sz w:val="10"/>
                <w:szCs w:val="10"/>
                <w:lang w:val="en-US"/>
              </w:rPr>
              <w:t>y</w:t>
            </w:r>
            <w:r w:rsidRPr="007708C1">
              <w:rPr>
                <w:b/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b/>
                <w:sz w:val="10"/>
                <w:szCs w:val="10"/>
                <w:vertAlign w:val="subscript"/>
              </w:rPr>
              <w:t xml:space="preserve">  </w:t>
            </w:r>
            <w:r w:rsidRPr="007708C1">
              <w:rPr>
                <w:sz w:val="10"/>
                <w:szCs w:val="10"/>
              </w:rPr>
              <w:t xml:space="preserve">ур-е: </w:t>
            </w:r>
            <w:r w:rsidRPr="007708C1">
              <w:rPr>
                <w:sz w:val="10"/>
                <w:szCs w:val="10"/>
                <w:lang w:val="en-US"/>
              </w:rPr>
              <w:t>xi</w:t>
            </w:r>
            <w:r w:rsidRPr="007708C1">
              <w:rPr>
                <w:sz w:val="10"/>
                <w:szCs w:val="10"/>
              </w:rPr>
              <w:t>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y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>)</w:t>
            </w:r>
            <w:r w:rsidRPr="007708C1">
              <w:rPr>
                <w:sz w:val="10"/>
                <w:szCs w:val="10"/>
                <w:lang w:val="en-US"/>
              </w:rPr>
              <w:t>dy</w:t>
            </w:r>
            <w:r w:rsidRPr="007708C1">
              <w:rPr>
                <w:sz w:val="10"/>
                <w:szCs w:val="10"/>
              </w:rPr>
              <w:t>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де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>- число, принадлежащее последовательности СЧ равномерно распределенных на интервале от (0,1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Показательный закон распределения</w:t>
            </w:r>
            <w:r w:rsidRPr="007708C1">
              <w:rPr>
                <w:sz w:val="10"/>
                <w:szCs w:val="10"/>
              </w:rPr>
              <w:t xml:space="preserve">: Необходимо получить случайные числа с показательным законом распределения (напр-р, интервалов времени м\ду поступлениями заявок на обслуживание): </w:t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∙</w:t>
            </w:r>
            <w:r w:rsidRPr="007708C1">
              <w:rPr>
                <w:sz w:val="10"/>
                <w:szCs w:val="10"/>
                <w:lang w:val="en-US"/>
              </w:rPr>
              <w:t>e</w:t>
            </w:r>
            <w:r w:rsidRPr="007708C1">
              <w:rPr>
                <w:sz w:val="10"/>
                <w:szCs w:val="10"/>
                <w:vertAlign w:val="superscript"/>
              </w:rPr>
              <w:t>-</w:t>
            </w:r>
            <w:r w:rsidRPr="007708C1">
              <w:rPr>
                <w:sz w:val="10"/>
                <w:szCs w:val="10"/>
                <w:vertAlign w:val="superscript"/>
                <w:lang w:val="en-US"/>
              </w:rPr>
              <w:t>λt</w:t>
            </w:r>
            <w:r w:rsidRPr="007708C1">
              <w:rPr>
                <w:sz w:val="10"/>
                <w:szCs w:val="10"/>
              </w:rPr>
              <w:t xml:space="preserve">;  </w:t>
            </w:r>
            <w:r w:rsidRPr="007708C1">
              <w:rPr>
                <w:sz w:val="10"/>
                <w:szCs w:val="10"/>
                <w:lang w:val="en-US"/>
              </w:rPr>
              <w:t>xi</w:t>
            </w:r>
            <w:r w:rsidRPr="007708C1">
              <w:rPr>
                <w:sz w:val="10"/>
                <w:szCs w:val="10"/>
              </w:rPr>
              <w:t>=∫</w:t>
            </w:r>
            <w:r w:rsidRPr="007708C1">
              <w:rPr>
                <w:sz w:val="10"/>
                <w:szCs w:val="10"/>
                <w:vertAlign w:val="subscript"/>
              </w:rPr>
              <w:t>[0..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]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∙</w:t>
            </w:r>
            <w:r w:rsidRPr="007708C1">
              <w:rPr>
                <w:sz w:val="10"/>
                <w:szCs w:val="10"/>
                <w:lang w:val="en-US"/>
              </w:rPr>
              <w:t>e</w:t>
            </w:r>
            <w:r w:rsidRPr="007708C1">
              <w:rPr>
                <w:sz w:val="10"/>
                <w:szCs w:val="10"/>
                <w:vertAlign w:val="superscript"/>
              </w:rPr>
              <w:t>-</w:t>
            </w:r>
            <w:r w:rsidRPr="007708C1">
              <w:rPr>
                <w:sz w:val="10"/>
                <w:szCs w:val="10"/>
                <w:vertAlign w:val="superscript"/>
                <w:lang w:val="en-US"/>
              </w:rPr>
              <w:t>λt</w:t>
            </w:r>
            <w:r w:rsidRPr="007708C1">
              <w:rPr>
                <w:sz w:val="10"/>
                <w:szCs w:val="10"/>
              </w:rPr>
              <w:t>)</w:t>
            </w:r>
            <w:r w:rsidRPr="007708C1">
              <w:rPr>
                <w:sz w:val="10"/>
                <w:szCs w:val="10"/>
                <w:lang w:val="en-US"/>
              </w:rPr>
              <w:t>dt</w:t>
            </w:r>
            <w:r w:rsidRPr="007708C1">
              <w:rPr>
                <w:sz w:val="10"/>
                <w:szCs w:val="10"/>
              </w:rPr>
              <w:t xml:space="preserve">; 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=-(1/</w:t>
            </w:r>
            <w:r w:rsidRPr="007708C1">
              <w:rPr>
                <w:sz w:val="10"/>
                <w:szCs w:val="10"/>
                <w:lang w:val="en-US"/>
              </w:rPr>
              <w:t>λ</w:t>
            </w:r>
            <w:r w:rsidRPr="007708C1">
              <w:rPr>
                <w:sz w:val="10"/>
                <w:szCs w:val="10"/>
              </w:rPr>
              <w:t>)∙</w:t>
            </w:r>
            <w:r w:rsidRPr="007708C1">
              <w:rPr>
                <w:sz w:val="10"/>
                <w:szCs w:val="10"/>
                <w:lang w:val="en-US"/>
              </w:rPr>
              <w:t>ln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;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Этот способ получения случ-ых чисел с заданным законом распределения имеет ограниченную сферу применения, т.к. для многих законов распределения, встречающихся в практических задачах моделирования, интеграл не берется, =&gt; приходится прибегать к численным методам реш-я, что увеличивает затраты вычислительных ресурсов на получение каждого числа; Поэтому на практике пользуются приближенными способами преобраз-я СЧ, кот-е делят на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а) универсальные способы, с пом-ю кот-х можно получать СЧ  с законом распределения любого вида; б) неуниверсальные способы, пригодные д\получения случ-ых чисел с конкретным законом распредел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Треугольное распределение:</w:t>
            </w:r>
            <w:r w:rsidRPr="007708C1">
              <w:rPr>
                <w:sz w:val="10"/>
                <w:szCs w:val="10"/>
              </w:rPr>
              <w:t xml:space="preserve"> применяется когда о случайной величине ничего неизвестно, кроме наиболее вероятного значения и диапазона возможных значений этой случайной величины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 Для получения последовательностей СЧ, подчиненных треугол-му распределению исп-ся метод обратных функций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4C521CD6" wp14:editId="0529284B">
                  <wp:extent cx="1019908" cy="725937"/>
                  <wp:effectExtent l="0" t="0" r="8890" b="0"/>
                  <wp:docPr id="13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62206" cy="75604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7708C1" w:rsidRPr="007708C1" w:rsidRDefault="007708C1" w:rsidP="007708C1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ирование непрерывных случайных величин (универсальный метод (кусочная аппроксимация), нормальный закон распределения)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а практике часто пользуются приближенными способами преобразования случайных чисел, которые можно классифицировать следующим образом: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а) универсальные способы, с помощью которых можно получать случайные числа с законом распределения любого вида; 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б) неуниверсальные способы, пригодные для получения случайных чисел с конкретным законом распредел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К приближенным универсальным способам получения случайных чисел относятся методы кусочной аппроксимации и усечения.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етод кусочной аппроксимации</w:t>
            </w:r>
            <w:r w:rsidRPr="007708C1">
              <w:rPr>
                <w:sz w:val="10"/>
                <w:szCs w:val="10"/>
              </w:rPr>
              <w:t>. Пусть требуется получить последовательность случайных чисел {</w:t>
            </w:r>
            <w:r w:rsidRPr="007708C1">
              <w:rPr>
                <w:i/>
                <w:sz w:val="10"/>
                <w:szCs w:val="10"/>
                <w:lang w:val="en-US"/>
              </w:rPr>
              <w:t>x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} с функцией плотности </w:t>
            </w:r>
            <w:r w:rsidRPr="007708C1">
              <w:rPr>
                <w:i/>
                <w:sz w:val="10"/>
                <w:szCs w:val="10"/>
                <w:lang w:val="en-US"/>
              </w:rPr>
              <w:t>f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sym w:font="Symbol" w:char="F068"/>
            </w:r>
            <w:r w:rsidRPr="007708C1">
              <w:rPr>
                <w:i/>
                <w:sz w:val="10"/>
                <w:szCs w:val="10"/>
              </w:rPr>
              <w:t>(</w:t>
            </w:r>
            <w:r w:rsidRPr="007708C1">
              <w:rPr>
                <w:i/>
                <w:sz w:val="10"/>
                <w:szCs w:val="10"/>
                <w:lang w:val="en-US"/>
              </w:rPr>
              <w:t>x</w:t>
            </w:r>
            <w:r w:rsidRPr="007708C1">
              <w:rPr>
                <w:i/>
                <w:sz w:val="10"/>
                <w:szCs w:val="10"/>
              </w:rPr>
              <w:t>)</w:t>
            </w:r>
            <w:r w:rsidRPr="007708C1">
              <w:rPr>
                <w:sz w:val="10"/>
                <w:szCs w:val="10"/>
              </w:rPr>
              <w:t>, значения которой лежат в интервале (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). Дискретизируем заданную функцию - разобъем интервал (</w:t>
            </w:r>
            <w:r w:rsidRPr="007708C1">
              <w:rPr>
                <w:sz w:val="10"/>
                <w:szCs w:val="10"/>
                <w:lang w:val="en-US"/>
              </w:rPr>
              <w:t>a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) на </w:t>
            </w:r>
            <w:r w:rsidRPr="007708C1">
              <w:rPr>
                <w:sz w:val="10"/>
                <w:szCs w:val="10"/>
                <w:lang w:val="en-US"/>
              </w:rPr>
              <w:t>k</w:t>
            </w:r>
            <w:r w:rsidRPr="007708C1">
              <w:rPr>
                <w:sz w:val="10"/>
                <w:szCs w:val="10"/>
              </w:rPr>
              <w:t xml:space="preserve"> интервалов, и будем считать </w:t>
            </w:r>
            <w:r w:rsidRPr="007708C1">
              <w:rPr>
                <w:i/>
                <w:sz w:val="10"/>
                <w:szCs w:val="10"/>
                <w:lang w:val="en-US"/>
              </w:rPr>
              <w:t>f</w:t>
            </w:r>
            <w:r w:rsidRPr="007708C1">
              <w:rPr>
                <w:i/>
                <w:sz w:val="10"/>
                <w:szCs w:val="10"/>
                <w:vertAlign w:val="subscript"/>
                <w:lang w:val="en-US"/>
              </w:rPr>
              <w:sym w:font="Symbol" w:char="F068"/>
            </w:r>
            <w:r w:rsidRPr="007708C1">
              <w:rPr>
                <w:i/>
                <w:sz w:val="10"/>
                <w:szCs w:val="10"/>
              </w:rPr>
              <w:t>(</w:t>
            </w:r>
            <w:r w:rsidRPr="007708C1">
              <w:rPr>
                <w:i/>
                <w:sz w:val="10"/>
                <w:szCs w:val="10"/>
                <w:lang w:val="en-US"/>
              </w:rPr>
              <w:t>y</w:t>
            </w:r>
            <w:r w:rsidRPr="007708C1">
              <w:rPr>
                <w:i/>
                <w:sz w:val="10"/>
                <w:szCs w:val="10"/>
              </w:rPr>
              <w:t xml:space="preserve">) </w:t>
            </w:r>
            <w:r w:rsidRPr="007708C1">
              <w:rPr>
                <w:sz w:val="10"/>
                <w:szCs w:val="10"/>
              </w:rPr>
              <w:t>на каждом интервале постоянной. h</w:t>
            </w:r>
            <w:r w:rsidRPr="007708C1">
              <w:rPr>
                <w:sz w:val="10"/>
                <w:szCs w:val="10"/>
                <w:vertAlign w:val="subscript"/>
              </w:rPr>
              <w:t>i</w:t>
            </w:r>
            <w:r w:rsidRPr="007708C1">
              <w:rPr>
                <w:sz w:val="10"/>
                <w:szCs w:val="10"/>
              </w:rPr>
              <w:t xml:space="preserve"> - высота i-ого столбца показывает насколько вероятно выпадение значения в соответствующем интервале. Далее воспользуемся методом моделирования дискретной случайной величины.</w:t>
            </w:r>
          </w:p>
          <w:bookmarkStart w:id="0" w:name="_MON_1236066166"/>
          <w:bookmarkStart w:id="1" w:name="_MON_1236066237"/>
          <w:bookmarkStart w:id="2" w:name="_MON_1236066253"/>
          <w:bookmarkStart w:id="3" w:name="_MON_1236066347"/>
          <w:bookmarkStart w:id="4" w:name="_MON_1236066357"/>
          <w:bookmarkStart w:id="5" w:name="_MON_1236066390"/>
          <w:bookmarkStart w:id="6" w:name="_MON_1236066491"/>
          <w:bookmarkStart w:id="7" w:name="_MON_1236066568"/>
          <w:bookmarkStart w:id="8" w:name="_MON_1236066593"/>
          <w:bookmarkStart w:id="9" w:name="_MON_1236066635"/>
          <w:bookmarkStart w:id="10" w:name="_MON_1236066639"/>
          <w:bookmarkStart w:id="11" w:name="_MON_1236065216"/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7"/>
          <w:bookmarkEnd w:id="8"/>
          <w:bookmarkEnd w:id="9"/>
          <w:bookmarkEnd w:id="10"/>
          <w:bookmarkEnd w:id="11"/>
          <w:bookmarkStart w:id="12" w:name="_MON_1236065982"/>
          <w:bookmarkEnd w:id="12"/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8040" w:dyaOrig="3120">
                <v:shape id="_x0000_i1057" type="#_x0000_t75" style="width:120pt;height:46.6pt" o:ole="">
                  <v:imagedata r:id="rId62" o:title=""/>
                </v:shape>
                <o:OLEObject Type="Embed" ProgID="Word.Picture.8" ShapeID="_x0000_i1057" DrawAspect="Content" ObjectID="_1458339604" r:id="rId63"/>
              </w:object>
            </w:r>
            <w:r w:rsidRPr="007708C1">
              <w:rPr>
                <w:b/>
                <w:sz w:val="10"/>
                <w:szCs w:val="10"/>
              </w:rPr>
              <w:t>Метод усечения</w:t>
            </w:r>
            <w:r w:rsidRPr="007708C1">
              <w:rPr>
                <w:sz w:val="10"/>
                <w:szCs w:val="10"/>
              </w:rPr>
              <w:t xml:space="preserve">. Функцию заключают в прямоугольник. На ось </w:t>
            </w:r>
            <w:r w:rsidRPr="007708C1">
              <w:rPr>
                <w:sz w:val="10"/>
                <w:szCs w:val="10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подают случайное равномерно распределенное число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. На ось </w:t>
            </w:r>
            <w:r w:rsidRPr="007708C1">
              <w:rPr>
                <w:sz w:val="10"/>
                <w:szCs w:val="10"/>
                <w:lang w:val="en-US"/>
              </w:rPr>
              <w:t>Y</w:t>
            </w:r>
            <w:r w:rsidRPr="007708C1">
              <w:rPr>
                <w:sz w:val="10"/>
                <w:szCs w:val="10"/>
              </w:rPr>
              <w:t xml:space="preserve"> подают случайное равномерно распределенное число </w:t>
            </w:r>
            <w:r w:rsidRPr="007708C1">
              <w:rPr>
                <w:sz w:val="10"/>
                <w:szCs w:val="10"/>
                <w:lang w:val="en-US"/>
              </w:rPr>
              <w:t>r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>. Если точка в пересечении этих двух координат лежит ниже кривой плотности вероятности, то событие X произошло, иначе нет.</w:t>
            </w:r>
          </w:p>
          <w:p w:rsidR="007708C1" w:rsidRPr="007708C1" w:rsidRDefault="00EC60EE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4915" w:dyaOrig="3089">
                <v:shape id="_x0000_i1058" type="#_x0000_t75" style="width:121.4pt;height:79.4pt" o:ole="">
                  <v:imagedata r:id="rId64" o:title=""/>
                </v:shape>
                <o:OLEObject Type="Embed" ProgID="Word.Picture.8" ShapeID="_x0000_i1058" DrawAspect="Content" ObjectID="_1458339605" r:id="rId65"/>
              </w:objec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Моделирование нормально распределенных случайных величин.</w:t>
            </w:r>
            <w:r w:rsidRPr="007708C1">
              <w:rPr>
                <w:sz w:val="10"/>
                <w:szCs w:val="10"/>
              </w:rPr>
              <w:t xml:space="preserve"> Нормальный закон распределения встречается в природе весьма часто, поэтому для него разработаны отдельные эффективные методы моделирования. Формула распределения вероятности по нормальному закону имеет вид:</w:t>
            </w:r>
          </w:p>
          <w:p w:rsidR="007708C1" w:rsidRPr="007708C1" w:rsidRDefault="007708C1" w:rsidP="007708C1">
            <w:pPr>
              <w:framePr w:hSpace="180" w:wrap="auto" w:vAnchor="text" w:hAnchor="page" w:x="1156" w:y="1"/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6FB83F7" wp14:editId="4A024F7B">
                  <wp:extent cx="849923" cy="232304"/>
                  <wp:effectExtent l="0" t="0" r="762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9758" cy="24045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,где </w:t>
            </w:r>
            <w:r w:rsidRPr="007708C1">
              <w:rPr>
                <w:sz w:val="10"/>
                <w:szCs w:val="10"/>
              </w:rPr>
              <w:tab/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x</w:t>
            </w:r>
            <w:r w:rsidRPr="007708C1">
              <w:rPr>
                <w:sz w:val="10"/>
                <w:szCs w:val="10"/>
              </w:rPr>
              <w:t xml:space="preserve"> - математическое ожидание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10"/>
                      <w:szCs w:val="1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0"/>
                      <w:szCs w:val="10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0"/>
                      <w:szCs w:val="10"/>
                      <w:lang w:val="en-US"/>
                    </w:rPr>
                    <m:t>x</m:t>
                  </m:r>
                </m:sub>
              </m:sSub>
            </m:oMath>
            <w:r w:rsidRPr="007708C1">
              <w:rPr>
                <w:sz w:val="10"/>
                <w:szCs w:val="10"/>
              </w:rPr>
              <w:t xml:space="preserve"> - среднеквадратичное отклонение</w:t>
            </w:r>
          </w:p>
          <w:p w:rsidR="007708C1" w:rsidRPr="007708C1" w:rsidRDefault="007708C1" w:rsidP="007708C1">
            <w:pPr>
              <w:widowControl w:val="0"/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Чтобы получить нормальное число существуют следующие методы.</w:t>
            </w:r>
          </w:p>
          <w:p w:rsidR="007708C1" w:rsidRPr="007708C1" w:rsidRDefault="007708C1" w:rsidP="007708C1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1 </w:t>
            </w:r>
            <w:r w:rsidRPr="007708C1">
              <w:rPr>
                <w:sz w:val="10"/>
                <w:szCs w:val="10"/>
              </w:rPr>
              <w:t>Табличный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этого нормальное число можно взять из справочника в таблице функции Лапласа и получить случайное число по методу взятия обратной функции.</w:t>
            </w:r>
          </w:p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711"/>
              <w:gridCol w:w="591"/>
              <w:gridCol w:w="591"/>
            </w:tblGrid>
            <w:tr w:rsidR="007708C1" w:rsidRPr="007708C1" w:rsidTr="007137F0">
              <w:tc>
                <w:tcPr>
                  <w:tcW w:w="711" w:type="dxa"/>
                  <w:tcBorders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  <w:lang w:val="en-US"/>
                    </w:rPr>
                    <w:t>X</w:t>
                  </w:r>
                </w:p>
              </w:tc>
              <w:tc>
                <w:tcPr>
                  <w:tcW w:w="591" w:type="dxa"/>
                  <w:tcBorders>
                    <w:bottom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  <w:lang w:val="en-US"/>
                    </w:rPr>
                    <w:t>F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  <w:tcBorders>
                    <w:top w:val="single" w:sz="6" w:space="0" w:color="auto"/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0,00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0,5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  <w:tcBorders>
                    <w:right w:val="single" w:sz="6" w:space="0" w:color="auto"/>
                  </w:tcBorders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...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  <w:r w:rsidRPr="007708C1">
                    <w:rPr>
                      <w:sz w:val="10"/>
                      <w:szCs w:val="10"/>
                    </w:rPr>
                    <w:t>...</w:t>
                  </w: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  <w:tr w:rsidR="007708C1" w:rsidRPr="007708C1" w:rsidTr="007137F0">
              <w:tc>
                <w:tcPr>
                  <w:tcW w:w="71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  <w:tc>
                <w:tcPr>
                  <w:tcW w:w="591" w:type="dxa"/>
                </w:tcPr>
                <w:p w:rsidR="007708C1" w:rsidRPr="007708C1" w:rsidRDefault="007708C1" w:rsidP="007708C1">
                  <w:pPr>
                    <w:jc w:val="both"/>
                    <w:rPr>
                      <w:sz w:val="10"/>
                      <w:szCs w:val="10"/>
                    </w:rPr>
                  </w:pPr>
                </w:p>
              </w:tc>
            </w:tr>
          </w:tbl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ab/>
            </w:r>
            <w:r w:rsidRPr="007708C1">
              <w:rPr>
                <w:sz w:val="10"/>
                <w:szCs w:val="10"/>
                <w:lang w:val="en-US"/>
              </w:rPr>
              <w:t>F</w:t>
            </w:r>
            <w:r w:rsidRPr="007708C1">
              <w:rPr>
                <w:sz w:val="10"/>
                <w:szCs w:val="10"/>
              </w:rPr>
              <w:t xml:space="preserve"> - интегральная функция Лапласа.</w: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2 </w:t>
            </w:r>
            <w:r w:rsidRPr="007708C1">
              <w:rPr>
                <w:sz w:val="10"/>
                <w:szCs w:val="10"/>
              </w:rPr>
              <w:t>ЦПТ (используя центральную предельную теорему).</w:t>
            </w:r>
          </w:p>
          <w:p w:rsidR="007708C1" w:rsidRPr="007708C1" w:rsidRDefault="007708C1" w:rsidP="007708C1">
            <w:pPr>
              <w:pStyle w:val="a5"/>
              <w:ind w:left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3 </w:t>
            </w:r>
            <w:r w:rsidRPr="007708C1">
              <w:rPr>
                <w:sz w:val="10"/>
                <w:szCs w:val="10"/>
              </w:rPr>
              <w:t>Метод Мюллера</w:t>
            </w:r>
          </w:p>
          <w:p w:rsidR="007708C1" w:rsidRPr="007708C1" w:rsidRDefault="007708C1" w:rsidP="007708C1">
            <w:pPr>
              <w:pStyle w:val="a5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object w:dxaOrig="2780" w:dyaOrig="400">
                <v:shape id="_x0000_i1059" type="#_x0000_t75" style="width:75.25pt;height:11.1pt" o:ole="">
                  <v:imagedata r:id="rId67" o:title=""/>
                </v:shape>
                <o:OLEObject Type="Embed" ProgID="Equation.3" ShapeID="_x0000_i1059" DrawAspect="Content" ObjectID="_1458339606" r:id="rId68"/>
              </w:object>
            </w:r>
          </w:p>
          <w:p w:rsidR="007708C1" w:rsidRPr="007708C1" w:rsidRDefault="007708C1" w:rsidP="007708C1">
            <w:pPr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В современных системах имитационного моделирования обычно используются метод Мюллера.</w:t>
            </w:r>
          </w:p>
        </w:tc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 xml:space="preserve">Управление модельным временем (принцип </w:t>
            </w:r>
            <w:r w:rsidRPr="007708C1">
              <w:rPr>
                <w:b/>
                <w:sz w:val="10"/>
                <w:szCs w:val="10"/>
              </w:rPr>
              <w:sym w:font="Symbol" w:char="F044"/>
            </w:r>
            <w:r w:rsidRPr="007708C1">
              <w:rPr>
                <w:b/>
                <w:sz w:val="10"/>
                <w:szCs w:val="10"/>
              </w:rPr>
              <w:t xml:space="preserve">t и принцип </w:t>
            </w:r>
            <w:r w:rsidRPr="007708C1">
              <w:rPr>
                <w:b/>
                <w:sz w:val="10"/>
                <w:szCs w:val="10"/>
              </w:rPr>
              <w:sym w:font="Symbol" w:char="F064"/>
            </w:r>
            <w:r w:rsidRPr="007708C1">
              <w:rPr>
                <w:b/>
                <w:sz w:val="10"/>
                <w:szCs w:val="10"/>
              </w:rPr>
              <w:t>z)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создании модели важным явл-ся реализация 2-х функций: 1) корректировка временной координаты состояния сист-ы ("продвижение" времени, организация "часов"); 2) обеспечение согласованности различных блоков и событий в сист-е (синхронизация во времени, координация с др. блоками). Т.о., функционирование модели должно проте</w:t>
            </w:r>
            <w:r w:rsidRPr="007708C1">
              <w:rPr>
                <w:sz w:val="10"/>
                <w:szCs w:val="10"/>
              </w:rPr>
              <w:softHyphen/>
              <w:t>кать в искусственном (не в реальном и не в машинном) времени, обеспечивая появление событий в требуемом логикой работы ис</w:t>
            </w:r>
            <w:r w:rsidRPr="007708C1">
              <w:rPr>
                <w:sz w:val="10"/>
                <w:szCs w:val="10"/>
              </w:rPr>
              <w:softHyphen/>
              <w:t>следуемой системы порядке и с надлежащими временными интерва</w:t>
            </w:r>
            <w:r w:rsidRPr="007708C1">
              <w:rPr>
                <w:sz w:val="10"/>
                <w:szCs w:val="10"/>
              </w:rPr>
              <w:softHyphen/>
              <w:t xml:space="preserve">лами между ними.                                                                                                      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) </w:t>
            </w:r>
            <w:r w:rsidRPr="007708C1">
              <w:rPr>
                <w:b/>
                <w:sz w:val="10"/>
                <w:szCs w:val="10"/>
              </w:rPr>
              <w:t xml:space="preserve">принцип </w:t>
            </w:r>
            <w:r w:rsidRPr="007708C1">
              <w:rPr>
                <w:b/>
                <w:sz w:val="10"/>
                <w:szCs w:val="10"/>
              </w:rPr>
              <w:sym w:font="Symbol" w:char="F044"/>
            </w:r>
            <w:r w:rsidRPr="007708C1">
              <w:rPr>
                <w:b/>
                <w:sz w:val="10"/>
                <w:szCs w:val="10"/>
                <w:lang w:val="en-US"/>
              </w:rPr>
              <w:t>t</w:t>
            </w:r>
            <w:r w:rsidRPr="007708C1">
              <w:rPr>
                <w:b/>
                <w:sz w:val="10"/>
                <w:szCs w:val="10"/>
              </w:rPr>
              <w:t xml:space="preserve"> (квантования времени).</w:t>
            </w:r>
            <w:r w:rsidRPr="007708C1">
              <w:rPr>
                <w:sz w:val="10"/>
                <w:szCs w:val="10"/>
              </w:rPr>
              <w:t xml:space="preserve"> Состояние с-мы хар-ся вектором сост-ий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. Организуем счетчик систем-го времени, который в начальный момент показ время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 xml:space="preserve">. Прибавим интервал врем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, тогда счетчик будет показывать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1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0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. Вычислим знач-я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0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), затем перейдем к моменту врем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>2</w:t>
            </w:r>
            <w:r w:rsidRPr="007708C1">
              <w:rPr>
                <w:sz w:val="10"/>
                <w:szCs w:val="10"/>
              </w:rPr>
              <w:t xml:space="preserve">=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t xml:space="preserve">1 </w:t>
            </w:r>
            <w:r w:rsidRPr="007708C1">
              <w:rPr>
                <w:sz w:val="10"/>
                <w:szCs w:val="10"/>
              </w:rPr>
              <w:t>+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и т.д. Если шаг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достаточно мал, то таким путем можно получать приближенные знач-я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.                                                        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 xml:space="preserve">2) принцип </w:t>
            </w:r>
            <w:r w:rsidRPr="007708C1">
              <w:rPr>
                <w:b/>
                <w:sz w:val="10"/>
                <w:szCs w:val="10"/>
              </w:rPr>
              <w:sym w:font="Symbol" w:char="F064"/>
            </w:r>
            <w:r w:rsidRPr="007708C1">
              <w:rPr>
                <w:b/>
                <w:sz w:val="10"/>
                <w:szCs w:val="10"/>
                <w:lang w:val="en-US"/>
              </w:rPr>
              <w:t>z</w:t>
            </w:r>
            <w:r w:rsidRPr="007708C1">
              <w:rPr>
                <w:b/>
                <w:sz w:val="10"/>
                <w:szCs w:val="10"/>
              </w:rPr>
              <w:t>.</w:t>
            </w:r>
            <w:r w:rsidRPr="007708C1">
              <w:rPr>
                <w:sz w:val="10"/>
                <w:szCs w:val="10"/>
              </w:rPr>
              <w:t xml:space="preserve"> При рассмотрении процессов функц-ния некоторых сист-м можно обнаружить, что для них характерны 2 типа состоя</w:t>
            </w:r>
            <w:r w:rsidRPr="007708C1">
              <w:rPr>
                <w:sz w:val="10"/>
                <w:szCs w:val="10"/>
              </w:rPr>
              <w:softHyphen/>
              <w:t>ний: 1) особые, присущие процессу функционирования системы то</w:t>
            </w:r>
            <w:r w:rsidRPr="007708C1">
              <w:rPr>
                <w:sz w:val="10"/>
                <w:szCs w:val="10"/>
              </w:rPr>
              <w:softHyphen/>
              <w:t xml:space="preserve">лько в некоторые моменты времени 2) не особые, в кот-ых процесс находится всё остальное время. Особые состояния хар-ны еще и тем, что функции сост-ий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 в эти моменты времени изм-ся скач</w:t>
            </w:r>
            <w:r w:rsidRPr="007708C1">
              <w:rPr>
                <w:sz w:val="10"/>
                <w:szCs w:val="10"/>
              </w:rPr>
              <w:softHyphen/>
              <w:t xml:space="preserve">ком, а между особыми сост-ми изменение координат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) происходит плавно и непрерывно или не происходит вообще. Для описанного типа сист-м м\б построены моделирующие алг-мы по «принципу особых состо</w:t>
            </w:r>
            <w:r w:rsidRPr="007708C1">
              <w:rPr>
                <w:sz w:val="10"/>
                <w:szCs w:val="10"/>
              </w:rPr>
              <w:softHyphen/>
              <w:t xml:space="preserve">яний». Обозначим скачкообразное изм-ие сост-я </w:t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 как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. Характеристики процесса функционирования таких сист-м оцениваются по инф-ии об особых сост-ях, а неособые состояния при моделировании не рассм-ся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«Принцип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i/>
                <w:sz w:val="10"/>
                <w:szCs w:val="10"/>
              </w:rPr>
              <w:t>»</w:t>
            </w:r>
            <w:r w:rsidRPr="007708C1">
              <w:rPr>
                <w:sz w:val="10"/>
                <w:szCs w:val="10"/>
              </w:rPr>
              <w:t xml:space="preserve"> дает возможность для ряда систем существенно уменьшить затраты машинного времени на реализа</w:t>
            </w:r>
            <w:r w:rsidRPr="007708C1">
              <w:rPr>
                <w:sz w:val="10"/>
                <w:szCs w:val="10"/>
              </w:rPr>
              <w:softHyphen/>
              <w:t xml:space="preserve">цию моделирующих алгоритмов по сравнению с «принципом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». Логика построения моделирующего алгоритма, реализующего «принцип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», отличается от рассмотренной для «принципа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» только тем, что включает в себя процедуру определения момента времени </w:t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  <w:vertAlign w:val="subscript"/>
              </w:rPr>
              <w:sym w:font="Symbol" w:char="F064"/>
            </w:r>
            <w:r w:rsidRPr="007708C1">
              <w:rPr>
                <w:sz w:val="10"/>
                <w:szCs w:val="10"/>
              </w:rPr>
              <w:t>, соответствующего следующему особому состоянию си</w:t>
            </w:r>
            <w:r w:rsidRPr="007708C1">
              <w:rPr>
                <w:sz w:val="10"/>
                <w:szCs w:val="10"/>
              </w:rPr>
              <w:softHyphen/>
              <w:t>стемы</w:t>
            </w:r>
            <w:r w:rsidRPr="007708C1">
              <w:rPr>
                <w:i/>
                <w:sz w:val="10"/>
                <w:szCs w:val="10"/>
              </w:rPr>
              <w:t>.</w:t>
            </w:r>
            <w:r w:rsidRPr="007708C1">
              <w:rPr>
                <w:sz w:val="10"/>
                <w:szCs w:val="10"/>
              </w:rPr>
              <w:t xml:space="preserve"> Для исследования процесса функционирования больших систем рационально использование комбинированного принципа построения моделирующих алгоритмов, сочетающего в себе пре</w:t>
            </w:r>
            <w:r w:rsidRPr="007708C1">
              <w:rPr>
                <w:sz w:val="10"/>
                <w:szCs w:val="10"/>
              </w:rPr>
              <w:softHyphen/>
              <w:t>имущества каждого из рассмотренных принцип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У каждого из этих методов есть свои преимущества с точки зрения адекватного отражения реальных событий в системе и за</w:t>
            </w:r>
            <w:r w:rsidRPr="007708C1">
              <w:rPr>
                <w:sz w:val="10"/>
                <w:szCs w:val="10"/>
              </w:rPr>
              <w:softHyphen/>
              <w:t xml:space="preserve">трат машинных ресурсов на моделирование. При использовании «принципа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 xml:space="preserve">» события обрабатываются последовательно и время смещается каждый раз вперед до начала следующего события. В модели, построенной по «принципу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>», обработка событий про</w:t>
            </w:r>
            <w:r w:rsidRPr="007708C1">
              <w:rPr>
                <w:sz w:val="10"/>
                <w:szCs w:val="10"/>
              </w:rPr>
              <w:softHyphen/>
              <w:t>исходит по группам, пакетам или множествам событи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выбора принципа построения машинной модели необходимо знать: цель и назначение модели; требуемую точность результатов моделирования; затраты машин</w:t>
            </w:r>
            <w:r w:rsidRPr="007708C1">
              <w:rPr>
                <w:sz w:val="10"/>
                <w:szCs w:val="10"/>
              </w:rPr>
              <w:softHyphen/>
              <w:t>ного времени при использовании того или иного принципа; не</w:t>
            </w:r>
            <w:r w:rsidRPr="007708C1">
              <w:rPr>
                <w:sz w:val="10"/>
                <w:szCs w:val="10"/>
              </w:rPr>
              <w:softHyphen/>
              <w:t xml:space="preserve">обходимый объем машинной памяти для реализации модели, построенной по принципу </w:t>
            </w:r>
            <w:r w:rsidRPr="007708C1">
              <w:rPr>
                <w:sz w:val="10"/>
                <w:szCs w:val="10"/>
              </w:rPr>
              <w:sym w:font="Symbol" w:char="F044"/>
            </w:r>
            <w:r w:rsidRPr="007708C1">
              <w:rPr>
                <w:sz w:val="10"/>
                <w:szCs w:val="10"/>
                <w:lang w:val="en-US"/>
              </w:rPr>
              <w:t>t</w:t>
            </w:r>
            <w:r w:rsidRPr="007708C1">
              <w:rPr>
                <w:sz w:val="10"/>
                <w:szCs w:val="10"/>
              </w:rPr>
              <w:t xml:space="preserve"> и </w:t>
            </w:r>
            <w:r w:rsidRPr="007708C1">
              <w:rPr>
                <w:sz w:val="10"/>
                <w:szCs w:val="10"/>
              </w:rPr>
              <w:sym w:font="Symbol" w:char="F064"/>
            </w:r>
            <w:r w:rsidRPr="007708C1">
              <w:rPr>
                <w:sz w:val="10"/>
                <w:szCs w:val="10"/>
                <w:lang w:val="en-US"/>
              </w:rPr>
              <w:t>z</w:t>
            </w:r>
            <w:r w:rsidRPr="007708C1">
              <w:rPr>
                <w:sz w:val="10"/>
                <w:szCs w:val="10"/>
              </w:rPr>
              <w:t>; трудоемкость программирования и отладки.</w:t>
            </w:r>
          </w:p>
          <w:p w:rsidR="007708C1" w:rsidRDefault="007708C1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</w:tr>
    </w:tbl>
    <w:p w:rsidR="00EC60EE" w:rsidRDefault="00EC60EE" w:rsidP="007708C1">
      <w:pPr>
        <w:spacing w:after="160"/>
        <w:rPr>
          <w:b/>
          <w:sz w:val="10"/>
          <w:szCs w:val="10"/>
        </w:rPr>
      </w:pPr>
    </w:p>
    <w:p w:rsidR="00EC60EE" w:rsidRDefault="00EC60EE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4"/>
        <w:gridCol w:w="2612"/>
        <w:gridCol w:w="2618"/>
        <w:gridCol w:w="2612"/>
      </w:tblGrid>
      <w:tr w:rsidR="00EC60EE" w:rsidTr="00EC60EE"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lastRenderedPageBreak/>
              <w:t>Механизм протяжки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1 </w:t>
            </w:r>
            <w:r w:rsidRPr="007708C1">
              <w:rPr>
                <w:b/>
                <w:sz w:val="10"/>
                <w:szCs w:val="10"/>
              </w:rPr>
              <w:t>Время реальной системы</w:t>
            </w:r>
            <w:r w:rsidRPr="007708C1">
              <w:rPr>
                <w:sz w:val="10"/>
                <w:szCs w:val="10"/>
              </w:rPr>
              <w:t xml:space="preserve"> – время в которой живет и функционирует реальная систем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2 </w:t>
            </w:r>
            <w:r w:rsidRPr="007708C1">
              <w:rPr>
                <w:b/>
                <w:sz w:val="10"/>
                <w:szCs w:val="10"/>
              </w:rPr>
              <w:t>Модельное время</w:t>
            </w:r>
            <w:r w:rsidRPr="007708C1">
              <w:rPr>
                <w:sz w:val="10"/>
                <w:szCs w:val="10"/>
              </w:rPr>
              <w:t xml:space="preserve"> – искусственное время в котором живет модель, или время которое явл-ся имитационным временем реальной сист-ы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3 </w:t>
            </w:r>
            <w:r w:rsidRPr="007708C1">
              <w:rPr>
                <w:b/>
                <w:sz w:val="10"/>
                <w:szCs w:val="10"/>
              </w:rPr>
              <w:t>Реальное время</w:t>
            </w:r>
            <w:r w:rsidRPr="007708C1">
              <w:rPr>
                <w:sz w:val="10"/>
                <w:szCs w:val="10"/>
              </w:rPr>
              <w:t xml:space="preserve"> – время в кот-ом живет исследователь и компьютер; время необходимое для моделирования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Обычно в моделирующих системах выделяют два основных списка событий: </w:t>
            </w:r>
            <w:r w:rsidRPr="007708C1">
              <w:rPr>
                <w:sz w:val="10"/>
                <w:szCs w:val="10"/>
                <w:lang w:val="en-US"/>
              </w:rPr>
              <w:t>c</w:t>
            </w:r>
            <w:r w:rsidRPr="007708C1">
              <w:rPr>
                <w:sz w:val="10"/>
                <w:szCs w:val="10"/>
              </w:rPr>
              <w:t>писок текущих событий (СТС) и список будущих событий (СБС). Каждое событие ассоциируется с динамическим объектом. В список текущих событий входят все события, запланированные на текущий момент модельного времени. Программа управления моделированием просматривает в первую очередь этот список и пытается переместить по модели те динамические объекты, для которых выполнены условия. Если в этом списке таких динамических объектов нет, процесс управления моделированием обращается к другому списку - списку будущих событий. Она переносит все события, которые запланированы на ближайший момент модельного времени, из этого списка в список текущих событий и повторяет его просмотр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и моделировании модель</w:t>
            </w:r>
            <w:r w:rsidRPr="007708C1">
              <w:rPr>
                <w:sz w:val="10"/>
                <w:szCs w:val="10"/>
              </w:rPr>
              <w:softHyphen/>
              <w:t>ное время может меняться быстрее или медленнее, чем в реальной сис</w:t>
            </w:r>
            <w:r w:rsidRPr="007708C1">
              <w:rPr>
                <w:sz w:val="10"/>
                <w:szCs w:val="10"/>
              </w:rPr>
              <w:softHyphen/>
              <w:t>теме. Это зависит от степени детализации модели и сложности описа</w:t>
            </w:r>
            <w:r w:rsidRPr="007708C1">
              <w:rPr>
                <w:sz w:val="10"/>
                <w:szCs w:val="10"/>
              </w:rPr>
              <w:softHyphen/>
              <w:t>ния изучаемого процесса. В любом случае модельное время изменяется при выполнении некоторых событий, а события в системе моделирова</w:t>
            </w:r>
            <w:r w:rsidRPr="007708C1">
              <w:rPr>
                <w:sz w:val="10"/>
                <w:szCs w:val="10"/>
              </w:rPr>
              <w:softHyphen/>
              <w:t>ния возникают в результате перемещения динамических объектов. Причиной изме</w:t>
            </w:r>
            <w:r w:rsidRPr="007708C1">
              <w:rPr>
                <w:sz w:val="10"/>
                <w:szCs w:val="10"/>
              </w:rPr>
              <w:softHyphen/>
              <w:t>нения модельного времени может послужить явная задержка динамического объекта на некоторый отрезок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Упрощенная схема протяжки модельного времен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1- Начало моделирования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2- СТС пуст?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3- Продвижение активного объекта в модел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4- Движение активного объекта прекращено;</w:t>
            </w:r>
          </w:p>
          <w:p w:rsidR="00EC60EE" w:rsidRPr="007708C1" w:rsidRDefault="00EC60EE" w:rsidP="00EC60EE">
            <w:pPr>
              <w:widowControl w:val="0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5- Извлечение динамического объекта из СБС с ближайшим временем активизаци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6- Изменение текущего модельного времени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7- Поместить все объекты со временем выхода, равным тек. модельному времени, из СБС в СТС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8- Конец моделирования?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9- Нормальное завершение моделирования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3945" w:dyaOrig="7411">
                <v:shape id="_x0000_i1060" type="#_x0000_t75" style="width:88.6pt;height:144.45pt" o:ole="">
                  <v:imagedata r:id="rId69" o:title=""/>
                </v:shape>
                <o:OLEObject Type="Embed" ProgID="Visio.Drawing.15" ShapeID="_x0000_i1060" DrawAspect="Content" ObjectID="_1458339607" r:id="rId70"/>
              </w:object>
            </w:r>
          </w:p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Объектно-ориентированная моделирующая систем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большинстве случаев с помощью имитационных моделей исследуются характеристики и поведение системы на определенном отрезке времени, поэтому для моделирующей системы необходимым является реализация </w:t>
            </w:r>
            <w:r w:rsidRPr="007708C1">
              <w:rPr>
                <w:b/>
                <w:sz w:val="10"/>
                <w:szCs w:val="10"/>
              </w:rPr>
              <w:t>двух функций</w:t>
            </w:r>
            <w:r w:rsidRPr="007708C1">
              <w:rPr>
                <w:sz w:val="10"/>
                <w:szCs w:val="10"/>
              </w:rPr>
              <w:t>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1 </w:t>
            </w:r>
            <w:r w:rsidRPr="007708C1">
              <w:rPr>
                <w:sz w:val="10"/>
                <w:szCs w:val="10"/>
              </w:rPr>
              <w:t>предоставление средств для формализованного описания системных компонентов, дисциплин выполнения различных работ, для задания структуры модели, привязки объектов модели к временной и пространственной координате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2 </w:t>
            </w:r>
            <w:r w:rsidRPr="007708C1">
              <w:rPr>
                <w:sz w:val="10"/>
                <w:szCs w:val="10"/>
              </w:rPr>
              <w:t>осуществление координации событий, определение путей прохождения динамических объектов модели, изменение состояний узлов и передачу управления между блоками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уществует несколько основных понятий, являющихся общими для большинства современных моделирующих систем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1 </w:t>
            </w:r>
            <w:r w:rsidRPr="007708C1">
              <w:rPr>
                <w:b/>
                <w:sz w:val="10"/>
                <w:szCs w:val="10"/>
              </w:rPr>
              <w:t>Граф модели.</w:t>
            </w:r>
            <w:r w:rsidRPr="007708C1">
              <w:rPr>
                <w:sz w:val="10"/>
                <w:szCs w:val="10"/>
              </w:rPr>
              <w:t xml:space="preserve"> Все процессы независимо от количества уровней структурного анализа, объединяются в виде направленного графа (многослойный иерархический)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2 </w:t>
            </w:r>
            <w:r w:rsidRPr="007708C1">
              <w:rPr>
                <w:b/>
                <w:sz w:val="10"/>
                <w:szCs w:val="10"/>
              </w:rPr>
              <w:t>Динамические объекты.</w:t>
            </w:r>
            <w:r w:rsidRPr="007708C1">
              <w:rPr>
                <w:sz w:val="10"/>
                <w:szCs w:val="10"/>
              </w:rPr>
              <w:t xml:space="preserve"> Это объекты, моделирующие формальный запрос на какое-либо обслуживание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инамический объект может выполнять следующие действия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орождать группы (семейства) других динамических объектов (</w:t>
            </w:r>
            <w:r w:rsidRPr="007708C1">
              <w:rPr>
                <w:sz w:val="10"/>
                <w:szCs w:val="10"/>
                <w:lang w:val="en-US"/>
              </w:rPr>
              <w:t>GPSS</w:t>
            </w:r>
            <w:r w:rsidRPr="007708C1">
              <w:rPr>
                <w:sz w:val="10"/>
                <w:szCs w:val="10"/>
              </w:rPr>
              <w:t xml:space="preserve">, </w:t>
            </w:r>
            <w:r w:rsidRPr="007708C1">
              <w:rPr>
                <w:sz w:val="10"/>
                <w:szCs w:val="10"/>
                <w:lang w:val="en-US"/>
              </w:rPr>
              <w:t>Split</w:t>
            </w:r>
            <w:r w:rsidRPr="007708C1">
              <w:rPr>
                <w:sz w:val="10"/>
                <w:szCs w:val="10"/>
              </w:rPr>
              <w:t>)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оглощать другие динамические объекты конкретного семейств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 -</w:t>
            </w:r>
            <w:r w:rsidRPr="007708C1">
              <w:rPr>
                <w:sz w:val="10"/>
                <w:szCs w:val="10"/>
              </w:rPr>
              <w:t>Захватывать ресурсы и использовать их некоторое время, а затем освобождать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Определять времена обслуживания, накапливать информацию о пройденном пути и иметь информацию о своем дальнейшем пути и о путях других динамических объект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Основные параметры динамических объектов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Уникальный идентификатор объект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Идентификатор (номер) семейства, к которому принадлежит объект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Наборы различных ресурсов, которые динамический объект может захватывать и использовать какое-то время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Время жизни динамического объекта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риоритет – неотрицательное число;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sz w:val="10"/>
                <w:szCs w:val="10"/>
              </w:rPr>
              <w:t xml:space="preserve">- </w:t>
            </w:r>
            <w:r w:rsidRPr="007708C1">
              <w:rPr>
                <w:sz w:val="10"/>
                <w:szCs w:val="10"/>
              </w:rPr>
              <w:t>Параметры обслуживания в каком-либо обслуживающем устройстве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3 </w:t>
            </w:r>
            <w:r w:rsidRPr="007708C1">
              <w:rPr>
                <w:b/>
                <w:sz w:val="10"/>
                <w:szCs w:val="10"/>
              </w:rPr>
              <w:t>Узлы графа модели</w:t>
            </w:r>
            <w:r w:rsidRPr="007708C1">
              <w:rPr>
                <w:sz w:val="10"/>
                <w:szCs w:val="10"/>
              </w:rPr>
              <w:t xml:space="preserve"> представляют собой центры обслуживания динамических объектов. В узлах динамические объекты могут задерживаться, обслуживаться, порождать семейства новых динамических объектов, уничтожать другие динамические объекты. Динамический объект всегда принадлежит одному из узлов графа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4 </w:t>
            </w:r>
            <w:r w:rsidRPr="007708C1">
              <w:rPr>
                <w:b/>
                <w:sz w:val="10"/>
                <w:szCs w:val="10"/>
              </w:rPr>
              <w:t>Событие</w:t>
            </w:r>
            <w:r w:rsidRPr="007708C1">
              <w:rPr>
                <w:sz w:val="10"/>
                <w:szCs w:val="10"/>
              </w:rPr>
              <w:t xml:space="preserve"> – факт входа или выходы из узла одного динамического объекта. Функция управления событиями отдана специально управляющей программе – координатору, автоматически внедряемому в состав модел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5 </w:t>
            </w:r>
            <w:r w:rsidRPr="007708C1">
              <w:rPr>
                <w:b/>
                <w:sz w:val="10"/>
                <w:szCs w:val="10"/>
              </w:rPr>
              <w:t>Ресурс</w:t>
            </w:r>
            <w:r w:rsidRPr="007708C1">
              <w:rPr>
                <w:sz w:val="10"/>
                <w:szCs w:val="10"/>
              </w:rPr>
              <w:t xml:space="preserve"> независимо от его природы в процессе моделирования может характеризоваться тремя общими параметрами: мощностью, остатком и дефицитом. </w:t>
            </w:r>
            <w:r w:rsidRPr="007708C1">
              <w:rPr>
                <w:b/>
                <w:sz w:val="10"/>
                <w:szCs w:val="10"/>
              </w:rPr>
              <w:t>Мощность</w:t>
            </w:r>
            <w:r w:rsidRPr="007708C1">
              <w:rPr>
                <w:sz w:val="10"/>
                <w:szCs w:val="10"/>
              </w:rPr>
              <w:t xml:space="preserve"> – это макс. число ресурсных единиц. </w:t>
            </w:r>
            <w:r w:rsidRPr="007708C1">
              <w:rPr>
                <w:b/>
                <w:sz w:val="10"/>
                <w:szCs w:val="10"/>
              </w:rPr>
              <w:t>Остаток ресурса</w:t>
            </w:r>
            <w:r w:rsidRPr="007708C1">
              <w:rPr>
                <w:sz w:val="10"/>
                <w:szCs w:val="10"/>
              </w:rPr>
              <w:t xml:space="preserve"> – число незанятых на данный момент единиц. </w:t>
            </w:r>
            <w:r w:rsidRPr="007708C1">
              <w:rPr>
                <w:b/>
                <w:sz w:val="10"/>
                <w:szCs w:val="10"/>
              </w:rPr>
              <w:t>Дефицит ресурса</w:t>
            </w:r>
            <w:r w:rsidRPr="007708C1">
              <w:rPr>
                <w:sz w:val="10"/>
                <w:szCs w:val="10"/>
              </w:rPr>
              <w:t xml:space="preserve"> – количество единиц ресурса в суммарном запросе динамических объектов, стоящих в очереди к данному ресурсу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>
              <w:rPr>
                <w:b/>
                <w:sz w:val="10"/>
                <w:szCs w:val="10"/>
              </w:rPr>
              <w:t xml:space="preserve">6 </w:t>
            </w:r>
            <w:r w:rsidRPr="007708C1">
              <w:rPr>
                <w:b/>
                <w:sz w:val="10"/>
                <w:szCs w:val="10"/>
              </w:rPr>
              <w:t>Пространство</w:t>
            </w:r>
            <w:r w:rsidRPr="007708C1">
              <w:rPr>
                <w:sz w:val="10"/>
                <w:szCs w:val="10"/>
              </w:rPr>
              <w:t xml:space="preserve"> – географическое, декартова плоскость. Узлы, динамические объекты и ресурсы могут быть привязаны к точкам пространства и мигрировать в нем.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Программная реализация моделирующих систем использует объектно-ориентированный способ представления процессов. Динамические объекты (транзакты), узлы, события и ресурсы являются основными объектами имитационной модели.</w:t>
            </w:r>
          </w:p>
        </w:tc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обытийный и процессно-ориентированный подход к построению модел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Существуют два различных подхода к построению имитационных моделей, они связаны с определенными элементами абстракций, важнейшими из которых являются понятия события и процесса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обытием</w:t>
            </w:r>
            <w:r w:rsidRPr="007708C1">
              <w:rPr>
                <w:sz w:val="10"/>
                <w:szCs w:val="10"/>
              </w:rPr>
              <w:t xml:space="preserve"> называется последовательность логически связанных действий, происходящих в некоторый фиксированный момент модельного времени. Появление события связано с изменением состояния модельной среды. Примером события может служить генерация сообщений, передача сообщения по каналу связи, обработка сообщения узлом и т.п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обытийный</w:t>
            </w:r>
            <w:r w:rsidRPr="007708C1">
              <w:rPr>
                <w:sz w:val="10"/>
                <w:szCs w:val="10"/>
              </w:rPr>
              <w:t xml:space="preserve"> подход основан на формировании потока событий. Такой поток образует сгруппиров. последоват-сти действий: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object w:dxaOrig="3340" w:dyaOrig="720">
                <v:shape id="_x0000_i1061" type="#_x0000_t75" style="width:120pt;height:22.15pt" o:ole="" fillcolor="window">
                  <v:imagedata r:id="rId71" o:title=""/>
                </v:shape>
                <o:OLEObject Type="Embed" ProgID="Equation.3" ShapeID="_x0000_i1061" DrawAspect="Content" ObjectID="_1458339608" r:id="rId72"/>
              </w:objec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Группы событий последоват-но, происх-щих в один момент вр, условно заключены в скобк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8F246CC" wp14:editId="2192C0C6">
                  <wp:extent cx="1457918" cy="1229262"/>
                  <wp:effectExtent l="0" t="0" r="0" b="9525"/>
                  <wp:docPr id="84" name="Рисунок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76727" cy="12451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Несколько другая картина характерна для процессно-ориентированного подхода. Языки, реализующие процессно-ориентированный подход, имеют в своем составе блоки или операторы, позволяющие описать процесс продвижения компонентов через систему. В моделях, использующих подобную схему, описываются не события и условия их возникновения, а процесс, развивающийся в н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Для этого используются средства языка системы моделирования. Естественно, эти средства должны быть достаточно представительными для того, чтобы описывать широкий круг процессов. В частности, для процессного подхода необходимыми являются средства явного (или неявного) определения участков модели, на которых необходимо представление квазипараллельных процесс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Оба подхода имеют как достоинства, так и недостатки. К достоинствам процессно-ориентированного представления моделей следует отнести компактность и наглядность. Здесь стрелками показано направление развития процессов. Событийные модели обладают большей гибкостью, но они уступают процессно-ориентированным системам в простоте и наглядности составления моделей.</w:t>
            </w:r>
          </w:p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Инструментальные средства моделирования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Универсальным инструментальным средством создания моделей яв-ся языки программир. общего пользования (Pascal, C/C++ и др.). Кроме того, сущ-ет множ-во специализир. средств моделир-я, позволяющих быстрее и с меньшими затратами создавать и исследовать модели. В развитии специализир. ср-в можно выделить </w:t>
            </w:r>
            <w:r w:rsidRPr="007708C1">
              <w:rPr>
                <w:b/>
                <w:sz w:val="10"/>
                <w:szCs w:val="10"/>
              </w:rPr>
              <w:t>два направления</w:t>
            </w:r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b/>
                <w:sz w:val="10"/>
                <w:szCs w:val="10"/>
              </w:rPr>
              <w:t>1)</w:t>
            </w:r>
            <w:r w:rsidRPr="007708C1">
              <w:rPr>
                <w:sz w:val="10"/>
                <w:szCs w:val="10"/>
              </w:rPr>
              <w:t xml:space="preserve"> Ср-ва моделир-я для анализа достаточно широкого класса систем: языки имитац. моделир-я (GPSS, SIMSCRIPT и др.), пакеты приклад. программ, использующих для моделир-я аналитич. методы, такие как MathCad, MathLab, SAS и др. </w:t>
            </w:r>
            <w:r w:rsidRPr="007708C1">
              <w:rPr>
                <w:sz w:val="10"/>
                <w:szCs w:val="10"/>
                <w:u w:val="single"/>
              </w:rPr>
              <w:t>Основной недостаток</w:t>
            </w:r>
            <w:r w:rsidRPr="007708C1">
              <w:rPr>
                <w:sz w:val="10"/>
                <w:szCs w:val="10"/>
              </w:rPr>
              <w:t xml:space="preserve">: их применение требует от исследователя спец. подготовки. </w:t>
            </w:r>
            <w:r w:rsidRPr="007708C1">
              <w:rPr>
                <w:b/>
                <w:sz w:val="10"/>
                <w:szCs w:val="10"/>
              </w:rPr>
              <w:t>2)</w:t>
            </w:r>
            <w:r w:rsidRPr="007708C1">
              <w:rPr>
                <w:sz w:val="10"/>
                <w:szCs w:val="10"/>
              </w:rPr>
              <w:t xml:space="preserve"> Програм. комплексы, специализирующиеся на моделир-нии узкого круга систем одной конкретной предметной области. </w:t>
            </w:r>
            <w:r w:rsidRPr="007708C1">
              <w:rPr>
                <w:sz w:val="10"/>
                <w:szCs w:val="10"/>
                <w:u w:val="single"/>
              </w:rPr>
              <w:t>Недостаток</w:t>
            </w:r>
            <w:r w:rsidRPr="007708C1">
              <w:rPr>
                <w:sz w:val="10"/>
                <w:szCs w:val="10"/>
              </w:rPr>
              <w:t xml:space="preserve">: ограниченность применения таких программ одной предметной областью. </w:t>
            </w:r>
            <w:r w:rsidRPr="007708C1">
              <w:rPr>
                <w:sz w:val="10"/>
                <w:szCs w:val="10"/>
                <w:u w:val="single"/>
              </w:rPr>
              <w:t>Преимущ-ва</w:t>
            </w:r>
            <w:r w:rsidRPr="007708C1">
              <w:rPr>
                <w:sz w:val="10"/>
                <w:szCs w:val="10"/>
              </w:rPr>
              <w:t>: легкость их освоения специалистами в данной предмет. области, и эффективность применения вследствие узкой специализации.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В каждом цикле создания программной модели можно выделить </w:t>
            </w:r>
            <w:r w:rsidRPr="007708C1">
              <w:rPr>
                <w:b/>
                <w:sz w:val="10"/>
                <w:szCs w:val="10"/>
              </w:rPr>
              <w:t>этапы</w:t>
            </w:r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b/>
                <w:sz w:val="10"/>
                <w:szCs w:val="10"/>
              </w:rPr>
              <w:t>1) Формулирование проблемы</w:t>
            </w:r>
            <w:r w:rsidRPr="007708C1">
              <w:rPr>
                <w:sz w:val="10"/>
                <w:szCs w:val="10"/>
              </w:rPr>
              <w:t xml:space="preserve">: описание исслед. проблемы, установление границ и ограничений моделируемой системы, определение целей исследования. </w:t>
            </w:r>
            <w:r w:rsidRPr="007708C1">
              <w:rPr>
                <w:b/>
                <w:sz w:val="10"/>
                <w:szCs w:val="10"/>
              </w:rPr>
              <w:t>2) Разработка модели</w:t>
            </w:r>
            <w:r w:rsidRPr="007708C1">
              <w:rPr>
                <w:sz w:val="10"/>
                <w:szCs w:val="10"/>
              </w:rPr>
              <w:t xml:space="preserve">: переход от реальной системы к некоторой логической схеме (абстрагирование). </w:t>
            </w:r>
            <w:r w:rsidRPr="007708C1">
              <w:rPr>
                <w:b/>
                <w:sz w:val="10"/>
                <w:szCs w:val="10"/>
              </w:rPr>
              <w:t>3) Подготовка данных</w:t>
            </w:r>
            <w:r w:rsidRPr="007708C1">
              <w:rPr>
                <w:sz w:val="10"/>
                <w:szCs w:val="10"/>
              </w:rPr>
              <w:t xml:space="preserve">: отбор данных, необх. для построения модели, и представление их в соответств. форме. </w:t>
            </w:r>
            <w:r w:rsidRPr="007708C1">
              <w:rPr>
                <w:b/>
                <w:sz w:val="10"/>
                <w:szCs w:val="10"/>
              </w:rPr>
              <w:t>4) Трансляция модели</w:t>
            </w:r>
            <w:r w:rsidRPr="007708C1">
              <w:rPr>
                <w:sz w:val="10"/>
                <w:szCs w:val="10"/>
              </w:rPr>
              <w:t xml:space="preserve">: описание модели на языке имитац. моделир-я. </w:t>
            </w:r>
            <w:r w:rsidRPr="007708C1">
              <w:rPr>
                <w:b/>
                <w:sz w:val="10"/>
                <w:szCs w:val="10"/>
              </w:rPr>
              <w:t>5) Оценка адекватности</w:t>
            </w:r>
            <w:r w:rsidRPr="007708C1">
              <w:rPr>
                <w:sz w:val="10"/>
                <w:szCs w:val="10"/>
              </w:rPr>
              <w:t xml:space="preserve">: повышение до приемлемого уровня степени уверенности, с кот. можно судить относительно корректности выводов о реальной системе, полученных на основании обращения к модели. </w:t>
            </w:r>
            <w:r w:rsidRPr="007708C1">
              <w:rPr>
                <w:b/>
                <w:sz w:val="10"/>
                <w:szCs w:val="10"/>
              </w:rPr>
              <w:t>6) Планирование</w:t>
            </w:r>
            <w:r w:rsidRPr="007708C1">
              <w:rPr>
                <w:sz w:val="10"/>
                <w:szCs w:val="10"/>
              </w:rPr>
              <w:t xml:space="preserve">: определение условий проведения машинного эксперимента с имитац. моделью. </w:t>
            </w:r>
            <w:r w:rsidRPr="007708C1">
              <w:rPr>
                <w:b/>
                <w:sz w:val="10"/>
                <w:szCs w:val="10"/>
              </w:rPr>
              <w:t>7) Экспериментирование</w:t>
            </w:r>
            <w:r w:rsidRPr="007708C1">
              <w:rPr>
                <w:sz w:val="10"/>
                <w:szCs w:val="10"/>
              </w:rPr>
              <w:t xml:space="preserve">: многократн. прогон имитационной модели на компьютере для получения требуемой инф-ии. </w:t>
            </w:r>
            <w:r w:rsidRPr="007708C1">
              <w:rPr>
                <w:b/>
                <w:sz w:val="10"/>
                <w:szCs w:val="10"/>
              </w:rPr>
              <w:t>8) Анализ результатов</w:t>
            </w:r>
            <w:r w:rsidRPr="007708C1">
              <w:rPr>
                <w:sz w:val="10"/>
                <w:szCs w:val="10"/>
              </w:rPr>
              <w:t xml:space="preserve">: изучение рез-тов для подготовки выводов и рекомендаций по решению проблемы. </w:t>
            </w:r>
            <w:r w:rsidRPr="007708C1">
              <w:rPr>
                <w:b/>
                <w:sz w:val="10"/>
                <w:szCs w:val="10"/>
              </w:rPr>
              <w:t>9) Реализация и документирование</w:t>
            </w:r>
            <w:r w:rsidRPr="007708C1">
              <w:rPr>
                <w:sz w:val="10"/>
                <w:szCs w:val="10"/>
              </w:rPr>
              <w:t>: реализация рекомендаций, получ. на основе имитации, и составление документации по модели и ее использованию.</w:t>
            </w:r>
          </w:p>
        </w:tc>
      </w:tr>
    </w:tbl>
    <w:p w:rsidR="00EC60EE" w:rsidRDefault="00EC60EE" w:rsidP="007708C1">
      <w:pPr>
        <w:spacing w:after="160"/>
        <w:rPr>
          <w:b/>
          <w:sz w:val="10"/>
          <w:szCs w:val="10"/>
        </w:rPr>
      </w:pPr>
    </w:p>
    <w:p w:rsidR="00EC60EE" w:rsidRDefault="00EC60EE">
      <w:pPr>
        <w:spacing w:after="160" w:line="259" w:lineRule="auto"/>
        <w:rPr>
          <w:b/>
          <w:sz w:val="10"/>
          <w:szCs w:val="10"/>
        </w:rPr>
      </w:pPr>
      <w:r>
        <w:rPr>
          <w:b/>
          <w:sz w:val="10"/>
          <w:szCs w:val="10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614"/>
        <w:gridCol w:w="2614"/>
        <w:gridCol w:w="2614"/>
        <w:gridCol w:w="2614"/>
      </w:tblGrid>
      <w:tr w:rsidR="00EC60EE" w:rsidTr="00EC60EE"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lastRenderedPageBreak/>
              <w:t>Система имитационного моделирования AnyLogic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AnyLogic</w:t>
            </w:r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>– уникальный инструмент имит. моделир-я, поддерживающ. на единой платформе абсолютно все существующ. подходы дискретно-событийного и непрерывного моделир-я. AnyLogic</w:t>
            </w:r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>имеет развитый базовый язык дискретного и смешананный дискретно-непрерывного моделир-я. Библиотека AnyLogic</w:t>
            </w:r>
            <w:r w:rsidRPr="007708C1">
              <w:rPr>
                <w:sz w:val="10"/>
                <w:szCs w:val="10"/>
                <w:vertAlign w:val="superscript"/>
              </w:rPr>
              <w:t xml:space="preserve"> </w:t>
            </w:r>
            <w:r w:rsidRPr="007708C1">
              <w:rPr>
                <w:sz w:val="10"/>
                <w:szCs w:val="10"/>
              </w:rPr>
              <w:t>Enterprise Library предоставляет высокоуровнев. интерфейс для быстрого создания дискретно-событийных моделей с пом. блок-схем. Графич. представление систем с пом. блок-схем широко исп-ся во многих важных сферах деятельности: производстве, логистике, системах обслуживания, бизнес-процессах, моделир-ии компьют. и телекоммуникацион. сетей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Класс Entity яв-ся базовым классом для всех сообщений, кот. посылаются между активными объектами библиотеки Enterprise Library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Под </w:t>
            </w:r>
            <w:r w:rsidRPr="007708C1">
              <w:rPr>
                <w:b/>
                <w:sz w:val="10"/>
                <w:szCs w:val="10"/>
              </w:rPr>
              <w:t>заявкой</w:t>
            </w:r>
            <w:r w:rsidRPr="007708C1">
              <w:rPr>
                <w:sz w:val="10"/>
                <w:szCs w:val="10"/>
              </w:rPr>
              <w:t xml:space="preserve"> в библиотеке Enterprise Library может пониматься: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заявка в ее обычном понимании (продукт, потребитель, пакет данных, документ),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ресурс (оператор, машина, критическая секция),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• транспортер (поезд, автобус, корабль, автопогрузчик)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Заявки в их традиц. понимании генерир-ся объектами Source, проходят через смоделированную систему, где они обрабатыв-ся, обслужив-ся, транспортир-ся, конкурируют за право обладания ресурсами и эту систему покидают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Ресурсы, созданные объектами Resource, могут быть заняты заявками для выполнения каких-то задач, после чего они освобожд-ся и возвращ-ся в объект Resource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Транспортеры, также как и обычные заявки, создаются объектами Source, затем передаются в объекты Node и исп-ся для транспортировки других заявок между узлами и вдоль сегментов сет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Объект класса Entity может исп-ся в любой из этих ролей, и при необходимости даже менять свою роль во время работы модели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 Source </w:t>
            </w:r>
            <w:r w:rsidRPr="007708C1">
              <w:rPr>
                <w:sz w:val="10"/>
                <w:szCs w:val="10"/>
              </w:rPr>
              <w:t xml:space="preserve">- Источник заявок. Обычно исп-ся в качестве начальной точки потока заявок, или как генератор ресурсов, транспортеров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Sink - </w:t>
            </w:r>
            <w:r w:rsidRPr="007708C1">
              <w:rPr>
                <w:sz w:val="10"/>
                <w:szCs w:val="10"/>
              </w:rPr>
              <w:t xml:space="preserve">Уничтожает поступивш. заявки. Обычно исп-ся в качестве конечной точки потока заявок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Enter - </w:t>
            </w:r>
            <w:r w:rsidRPr="007708C1">
              <w:rPr>
                <w:sz w:val="10"/>
                <w:szCs w:val="10"/>
              </w:rPr>
              <w:t xml:space="preserve">Пересылает заявки, переданные этому объекту либо “явно” через входной порт </w:t>
            </w:r>
            <w:r w:rsidRPr="007708C1">
              <w:rPr>
                <w:iCs/>
                <w:sz w:val="10"/>
                <w:szCs w:val="10"/>
              </w:rPr>
              <w:t>inputExternal</w:t>
            </w:r>
            <w:r w:rsidRPr="007708C1">
              <w:rPr>
                <w:sz w:val="10"/>
                <w:szCs w:val="10"/>
              </w:rPr>
              <w:t xml:space="preserve">, либо с помощью функции объекта take(), дальше по блок-схеме. 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SelectOutput - </w:t>
            </w:r>
            <w:r w:rsidRPr="007708C1">
              <w:rPr>
                <w:sz w:val="10"/>
                <w:szCs w:val="10"/>
              </w:rPr>
              <w:t xml:space="preserve">Принимает заявку, и затем, в зависимости от заданного условия, передает ее на один из двух выходных портов. 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bCs/>
                <w:sz w:val="10"/>
                <w:szCs w:val="10"/>
              </w:rPr>
              <w:t xml:space="preserve">Queue - </w:t>
            </w:r>
            <w:r w:rsidRPr="007708C1">
              <w:rPr>
                <w:sz w:val="10"/>
                <w:szCs w:val="10"/>
              </w:rPr>
              <w:t xml:space="preserve"> моделирует очередь, он хранит поступающ. заявки в опред. порядке: FIFO (заявки помещ-ся в очередь в порядке поступления), LIFO (заявки помещ-ся в порядке, обратном поступлению), RANDOM (заявки помещ-ся в произвольные места очереди) или PRIORITY (заявки помещ-ся в очередь в соответствии со значением своих полей priority).</w:t>
            </w:r>
          </w:p>
        </w:tc>
        <w:tc>
          <w:tcPr>
            <w:tcW w:w="2614" w:type="dxa"/>
          </w:tcPr>
          <w:p w:rsidR="00EC60EE" w:rsidRPr="007708C1" w:rsidRDefault="00EC60EE" w:rsidP="00EC60EE">
            <w:pPr>
              <w:pStyle w:val="a5"/>
              <w:widowControl w:val="0"/>
              <w:ind w:left="0"/>
              <w:jc w:val="both"/>
              <w:rPr>
                <w:b/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Общие понятия сетей Петри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b/>
                <w:sz w:val="10"/>
                <w:szCs w:val="10"/>
              </w:rPr>
              <w:t>Сетевые модели (сети Петри)</w:t>
            </w:r>
            <w:r w:rsidRPr="007708C1">
              <w:rPr>
                <w:sz w:val="10"/>
                <w:szCs w:val="10"/>
              </w:rPr>
              <w:t xml:space="preserve"> исп-ся для анализа причинно-следственных связей в сложных системах. Аппарат теории сетей Петри позволяет описывать структуруру и взаимод-е параллельных систем и процессов. Сеть Петри (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-схема) задается 4-мя элементами: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</w:rPr>
              <w:t xml:space="preserve"> = &lt;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 xml:space="preserve">&gt;,где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 - конечное множество позиций;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</w:rPr>
              <w:t xml:space="preserve"> - конечное множество переходов;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- входная функция (прямая функция инцидентности),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BXD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 xml:space="preserve">{0,1};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 xml:space="preserve"> - выходная функция (обратная функция инцидентности)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DXB</w:t>
            </w:r>
            <w:r w:rsidRPr="007708C1">
              <w:rPr>
                <w:sz w:val="10"/>
                <w:szCs w:val="10"/>
                <w:lang w:val="en-US"/>
              </w:rPr>
              <w:sym w:font="Symbol" w:char="F0AE"/>
            </w:r>
            <w:r w:rsidRPr="007708C1">
              <w:rPr>
                <w:sz w:val="10"/>
                <w:szCs w:val="10"/>
              </w:rPr>
              <w:t>{0,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  отображает переход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 в множество входных позиций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), а выходная функция О отображает переход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 в множество выходных позиций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). Для каждого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r w:rsidRPr="007708C1">
              <w:rPr>
                <w:sz w:val="10"/>
                <w:szCs w:val="10"/>
              </w:rPr>
              <w:t xml:space="preserve"> можно определить множество входных позиций перехода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) и выходных позиций перехода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 как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={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)=1}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={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Аналогично, для каждого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B</w:t>
            </w:r>
            <w:r w:rsidRPr="007708C1">
              <w:rPr>
                <w:sz w:val="10"/>
                <w:szCs w:val="10"/>
              </w:rPr>
              <w:t xml:space="preserve"> можно определить множество входных переходов позиции 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 и выходных переходов позиции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: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{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=1}, 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)={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lang w:val="en-US"/>
              </w:rPr>
              <w:t>ϵD</w:t>
            </w:r>
            <w:r w:rsidRPr="007708C1">
              <w:rPr>
                <w:sz w:val="10"/>
                <w:szCs w:val="10"/>
              </w:rPr>
              <w:t>|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=1}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>Графически сеть Петри изображается в виде двудольного ориентированного мультиграфа, представляющего собой совокупность позиций и переходов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noProof/>
                <w:sz w:val="10"/>
                <w:szCs w:val="10"/>
              </w:rPr>
              <w:drawing>
                <wp:inline distT="0" distB="0" distL="0" distR="0" wp14:anchorId="13E45161" wp14:editId="3912BBB3">
                  <wp:extent cx="844061" cy="406576"/>
                  <wp:effectExtent l="0" t="0" r="0" b="0"/>
                  <wp:docPr id="85" name="Рисунок 85" descr="File:Detailed petri net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2" descr="File:Detailed petri net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2405" cy="4202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708C1">
              <w:rPr>
                <w:rFonts w:ascii="Arimo" w:hAnsi="Arimo" w:cs="Arimo"/>
                <w:color w:val="252525"/>
                <w:sz w:val="10"/>
                <w:szCs w:val="10"/>
                <w:shd w:val="clear" w:color="auto" w:fill="F9F9F9"/>
              </w:rPr>
              <w:t xml:space="preserve"> </w:t>
            </w:r>
            <w:r w:rsidRPr="007708C1">
              <w:rPr>
                <w:b/>
                <w:sz w:val="10"/>
                <w:szCs w:val="10"/>
              </w:rPr>
              <w:t>Пример сети Петри</w:t>
            </w:r>
            <w:r w:rsidRPr="007708C1">
              <w:rPr>
                <w:sz w:val="10"/>
                <w:szCs w:val="10"/>
              </w:rPr>
              <w:t>. Белыми кружками обозначены позиции, полосками — переходы, чёрными кружками — метки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Для представления динамических св-в объекта </w:t>
            </w:r>
            <w:r w:rsidRPr="007708C1">
              <w:rPr>
                <w:b/>
                <w:sz w:val="10"/>
                <w:szCs w:val="10"/>
              </w:rPr>
              <w:t>вводится ф-я маркировки</w:t>
            </w:r>
            <w:r w:rsidRPr="007708C1">
              <w:rPr>
                <w:sz w:val="10"/>
                <w:szCs w:val="10"/>
              </w:rPr>
              <w:t xml:space="preserve"> (разметки)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: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lang w:val="en-US"/>
              </w:rPr>
              <w:sym w:font="Wingdings" w:char="F0E0"/>
            </w:r>
            <w:r w:rsidRPr="007708C1">
              <w:rPr>
                <w:sz w:val="10"/>
                <w:szCs w:val="10"/>
              </w:rPr>
              <w:t xml:space="preserve">{0,1,2,…}. </w:t>
            </w:r>
            <w:r w:rsidRPr="007708C1">
              <w:rPr>
                <w:b/>
                <w:sz w:val="10"/>
                <w:szCs w:val="10"/>
              </w:rPr>
              <w:t>Маркировка</w:t>
            </w:r>
            <w:r w:rsidRPr="007708C1">
              <w:rPr>
                <w:sz w:val="10"/>
                <w:szCs w:val="10"/>
              </w:rPr>
              <w:t xml:space="preserve"> - присвоение абстрактных объектов, называемых метками (фишками), позициям: </w:t>
            </w:r>
            <w:r w:rsidRPr="007708C1">
              <w:rPr>
                <w:sz w:val="10"/>
                <w:szCs w:val="10"/>
                <w:lang w:val="en-US"/>
              </w:rPr>
              <w:t>N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 xml:space="preserve"> = &lt;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,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&gt;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Функционирование сети Петри отражается путем перехода от разметки к разметке.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  <w:vertAlign w:val="subscript"/>
              </w:rPr>
              <w:t>0</w:t>
            </w:r>
            <w:r w:rsidRPr="007708C1">
              <w:rPr>
                <w:sz w:val="10"/>
                <w:szCs w:val="10"/>
              </w:rPr>
              <w:t xml:space="preserve"> - начальная разметка. </w:t>
            </w:r>
            <w:r w:rsidRPr="007708C1">
              <w:rPr>
                <w:b/>
                <w:sz w:val="10"/>
                <w:szCs w:val="10"/>
              </w:rPr>
              <w:t>Смена разметок</w:t>
            </w:r>
            <w:r w:rsidRPr="007708C1">
              <w:rPr>
                <w:sz w:val="10"/>
                <w:szCs w:val="10"/>
              </w:rPr>
              <w:t xml:space="preserve"> - срабатывание одного из переходов сети. Необходимое условие срабатывания перехода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: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  <w:lang w:val="en-US"/>
              </w:rPr>
              <w:t>ϵ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 {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≥1}, где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 xml:space="preserve">) – разметка позиции 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.</w:t>
            </w:r>
          </w:p>
          <w:p w:rsidR="00EC60EE" w:rsidRPr="007708C1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рабатывание перехода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 изменяет разметку сети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) на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’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 xml:space="preserve">) по следующему правилу: 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’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)=</w:t>
            </w:r>
            <w:r w:rsidRPr="007708C1">
              <w:rPr>
                <w:sz w:val="10"/>
                <w:szCs w:val="10"/>
                <w:lang w:val="en-US"/>
              </w:rPr>
              <w:t>M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b</w:t>
            </w:r>
            <w:r w:rsidRPr="007708C1">
              <w:rPr>
                <w:sz w:val="10"/>
                <w:szCs w:val="10"/>
              </w:rPr>
              <w:t>)-</w:t>
            </w:r>
            <w:r w:rsidRPr="007708C1">
              <w:rPr>
                <w:sz w:val="10"/>
                <w:szCs w:val="10"/>
                <w:lang w:val="en-US"/>
              </w:rPr>
              <w:t>I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>)+</w:t>
            </w:r>
            <w:r w:rsidRPr="007708C1">
              <w:rPr>
                <w:sz w:val="10"/>
                <w:szCs w:val="10"/>
                <w:lang w:val="en-US"/>
              </w:rPr>
              <w:t>O</w:t>
            </w:r>
            <w:r w:rsidRPr="007708C1">
              <w:rPr>
                <w:sz w:val="10"/>
                <w:szCs w:val="10"/>
              </w:rPr>
              <w:t>(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</w:rPr>
              <w:t xml:space="preserve">), т.е. переход </w:t>
            </w:r>
            <w:r w:rsidRPr="007708C1">
              <w:rPr>
                <w:sz w:val="10"/>
                <w:szCs w:val="10"/>
                <w:lang w:val="en-US"/>
              </w:rPr>
              <w:t>d</w:t>
            </w:r>
            <w:r w:rsidRPr="007708C1">
              <w:rPr>
                <w:sz w:val="10"/>
                <w:szCs w:val="10"/>
                <w:vertAlign w:val="subscript"/>
                <w:lang w:val="en-US"/>
              </w:rPr>
              <w:t>j</w:t>
            </w:r>
            <w:r w:rsidRPr="007708C1">
              <w:rPr>
                <w:sz w:val="10"/>
                <w:szCs w:val="10"/>
                <w:vertAlign w:val="subscript"/>
              </w:rPr>
              <w:t xml:space="preserve"> </w:t>
            </w:r>
            <w:r w:rsidRPr="007708C1">
              <w:rPr>
                <w:sz w:val="10"/>
                <w:szCs w:val="10"/>
              </w:rPr>
              <w:t xml:space="preserve">изымает по одной метке из каждой своей входной позиции и добавляет по одной метке в каждую из выходных позиций. </w:t>
            </w:r>
          </w:p>
          <w:p w:rsidR="00EC60EE" w:rsidRPr="00EC60EE" w:rsidRDefault="00EC60EE" w:rsidP="00EC60EE">
            <w:pPr>
              <w:widowControl w:val="0"/>
              <w:jc w:val="both"/>
              <w:rPr>
                <w:sz w:val="10"/>
                <w:szCs w:val="10"/>
              </w:rPr>
            </w:pPr>
            <w:r w:rsidRPr="007708C1">
              <w:rPr>
                <w:sz w:val="10"/>
                <w:szCs w:val="10"/>
              </w:rPr>
              <w:t xml:space="preserve">Сети Петри представляют удобный математич. аппарат для моделир-я параллел. технологич. процессов с разделяемыми ресурсами. </w:t>
            </w:r>
            <w:r w:rsidRPr="007708C1">
              <w:rPr>
                <w:b/>
                <w:sz w:val="10"/>
                <w:szCs w:val="10"/>
              </w:rPr>
              <w:t>Преимуществом</w:t>
            </w:r>
            <w:r w:rsidRPr="007708C1">
              <w:rPr>
                <w:sz w:val="10"/>
                <w:szCs w:val="10"/>
              </w:rPr>
              <w:t xml:space="preserve"> сетей Петри явл-ся легкость построения иерархич. конструкций, что позволяет сначала исследовать отдельные подсистемы, а затем всю систему в целом. Модели, построенные на основе сетей П., предназначены для анализа с помощью имитации на компьютере. Такие модели довольно легко реализуются программно даже с помощью универс. языков программир-я.</w:t>
            </w:r>
          </w:p>
        </w:tc>
        <w:tc>
          <w:tcPr>
            <w:tcW w:w="2614" w:type="dxa"/>
          </w:tcPr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  <w:tc>
          <w:tcPr>
            <w:tcW w:w="2614" w:type="dxa"/>
          </w:tcPr>
          <w:p w:rsidR="00EC60EE" w:rsidRDefault="00EC60EE" w:rsidP="007708C1">
            <w:pPr>
              <w:spacing w:after="160"/>
              <w:rPr>
                <w:b/>
                <w:sz w:val="10"/>
                <w:szCs w:val="10"/>
              </w:rPr>
            </w:pPr>
          </w:p>
        </w:tc>
      </w:tr>
    </w:tbl>
    <w:p w:rsidR="004660A4" w:rsidRPr="007708C1" w:rsidRDefault="004660A4" w:rsidP="00EC60EE">
      <w:pPr>
        <w:rPr>
          <w:sz w:val="10"/>
          <w:szCs w:val="10"/>
        </w:rPr>
      </w:pPr>
      <w:bookmarkStart w:id="13" w:name="_GoBack"/>
      <w:bookmarkEnd w:id="13"/>
    </w:p>
    <w:sectPr w:rsidR="004660A4" w:rsidRPr="007708C1" w:rsidSect="007708C1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mo">
    <w:altName w:val="Arial"/>
    <w:charset w:val="CC"/>
    <w:family w:val="swiss"/>
    <w:pitch w:val="variable"/>
    <w:sig w:usb0="00000000" w:usb1="500078FF" w:usb2="00000021" w:usb3="00000000" w:csb0="000001B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6983BC4"/>
    <w:name w:val="WW8Num5"/>
    <w:lvl w:ilvl="0">
      <w:start w:val="1"/>
      <w:numFmt w:val="decimal"/>
      <w:lvlText w:val="%1)"/>
      <w:lvlJc w:val="left"/>
      <w:pPr>
        <w:tabs>
          <w:tab w:val="num" w:pos="720"/>
        </w:tabs>
        <w:ind w:left="170" w:hanging="11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1">
    <w:nsid w:val="16B24DE2"/>
    <w:multiLevelType w:val="hybridMultilevel"/>
    <w:tmpl w:val="AB00CF30"/>
    <w:lvl w:ilvl="0" w:tplc="1098E680">
      <w:start w:val="1"/>
      <w:numFmt w:val="decimal"/>
      <w:lvlText w:val="%1."/>
      <w:lvlJc w:val="left"/>
      <w:pPr>
        <w:ind w:left="1414" w:hanging="705"/>
      </w:pPr>
      <w:rPr>
        <w:b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7DE30C8"/>
    <w:multiLevelType w:val="singleLevel"/>
    <w:tmpl w:val="533EE546"/>
    <w:lvl w:ilvl="0">
      <w:start w:val="1"/>
      <w:numFmt w:val="decimal"/>
      <w:lvlText w:val="%1."/>
      <w:lvlJc w:val="left"/>
      <w:pPr>
        <w:tabs>
          <w:tab w:val="num" w:pos="1129"/>
        </w:tabs>
        <w:ind w:left="1129" w:hanging="420"/>
      </w:pPr>
      <w:rPr>
        <w:rFonts w:hint="default"/>
      </w:rPr>
    </w:lvl>
  </w:abstractNum>
  <w:abstractNum w:abstractNumId="3">
    <w:nsid w:val="2FB45A9B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36B8728B"/>
    <w:multiLevelType w:val="multilevel"/>
    <w:tmpl w:val="C0E6C2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6D87EC2"/>
    <w:multiLevelType w:val="singleLevel"/>
    <w:tmpl w:val="8A882FA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47E13A7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61ED15A5"/>
    <w:multiLevelType w:val="multilevel"/>
    <w:tmpl w:val="0EB464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664668EC"/>
    <w:multiLevelType w:val="multilevel"/>
    <w:tmpl w:val="212CF0C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88A3F55"/>
    <w:multiLevelType w:val="singleLevel"/>
    <w:tmpl w:val="BFC21F28"/>
    <w:lvl w:ilvl="0">
      <w:start w:val="1"/>
      <w:numFmt w:val="decimal"/>
      <w:lvlText w:val="%1) "/>
      <w:legacy w:legacy="1" w:legacySpace="0" w:legacyIndent="283"/>
      <w:lvlJc w:val="left"/>
      <w:pPr>
        <w:ind w:left="283" w:hanging="283"/>
      </w:pPr>
      <w:rPr>
        <w:b w:val="0"/>
        <w:i w:val="0"/>
        <w:sz w:val="22"/>
      </w:rPr>
    </w:lvl>
  </w:abstractNum>
  <w:abstractNum w:abstractNumId="10">
    <w:nsid w:val="6E6F79C6"/>
    <w:multiLevelType w:val="hybridMultilevel"/>
    <w:tmpl w:val="180E2492"/>
    <w:lvl w:ilvl="0" w:tplc="F5D6CC1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992359B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1"/>
  </w:num>
  <w:num w:numId="3">
    <w:abstractNumId w:val="2"/>
  </w:num>
  <w:num w:numId="4">
    <w:abstractNumId w:val="3"/>
  </w:num>
  <w:num w:numId="5">
    <w:abstractNumId w:val="6"/>
  </w:num>
  <w:num w:numId="6">
    <w:abstractNumId w:val="7"/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5"/>
  </w:num>
  <w:num w:numId="10">
    <w:abstractNumId w:val="9"/>
  </w:num>
  <w:num w:numId="11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3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1FAA"/>
    <w:rsid w:val="00075B00"/>
    <w:rsid w:val="000E27B6"/>
    <w:rsid w:val="00111430"/>
    <w:rsid w:val="00152BB0"/>
    <w:rsid w:val="00164488"/>
    <w:rsid w:val="002643DA"/>
    <w:rsid w:val="002C3CBE"/>
    <w:rsid w:val="002C3DC1"/>
    <w:rsid w:val="003F6A8D"/>
    <w:rsid w:val="004615DD"/>
    <w:rsid w:val="004660A4"/>
    <w:rsid w:val="004E0716"/>
    <w:rsid w:val="006C437F"/>
    <w:rsid w:val="007166D7"/>
    <w:rsid w:val="00743EA1"/>
    <w:rsid w:val="007708C1"/>
    <w:rsid w:val="007C1FAA"/>
    <w:rsid w:val="007F1ABC"/>
    <w:rsid w:val="00825810"/>
    <w:rsid w:val="009E657B"/>
    <w:rsid w:val="00A6603E"/>
    <w:rsid w:val="00AA4568"/>
    <w:rsid w:val="00B15298"/>
    <w:rsid w:val="00D20076"/>
    <w:rsid w:val="00D5485C"/>
    <w:rsid w:val="00DB0681"/>
    <w:rsid w:val="00DB1C0D"/>
    <w:rsid w:val="00E50396"/>
    <w:rsid w:val="00E543D0"/>
    <w:rsid w:val="00EC6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FFB2F37-A7D3-4562-9060-E21BE88FD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B1C0D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F1AB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1C0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1C0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1C0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Центр"/>
    <w:basedOn w:val="1"/>
    <w:link w:val="a4"/>
    <w:autoRedefine/>
    <w:qFormat/>
    <w:rsid w:val="007F1ABC"/>
    <w:pPr>
      <w:keepLines w:val="0"/>
      <w:spacing w:before="0" w:line="360" w:lineRule="auto"/>
      <w:jc w:val="center"/>
    </w:pPr>
    <w:rPr>
      <w:rFonts w:ascii="Times New Roman" w:eastAsia="Times New Roman" w:hAnsi="Times New Roman" w:cs="Times New Roman"/>
      <w:bCs/>
      <w:color w:val="auto"/>
      <w:sz w:val="28"/>
      <w:szCs w:val="24"/>
    </w:rPr>
  </w:style>
  <w:style w:type="character" w:customStyle="1" w:styleId="a4">
    <w:name w:val="ЗаголовокЦентр Знак"/>
    <w:basedOn w:val="10"/>
    <w:link w:val="a3"/>
    <w:rsid w:val="007F1ABC"/>
    <w:rPr>
      <w:rFonts w:ascii="Times New Roman" w:eastAsia="Times New Roman" w:hAnsi="Times New Roman" w:cs="Times New Roman"/>
      <w:bCs/>
      <w:color w:val="2E74B5" w:themeColor="accent1" w:themeShade="BF"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F1AB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DB1C0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B1C0D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DB1C0D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DB1C0D"/>
    <w:pPr>
      <w:ind w:left="720"/>
      <w:contextualSpacing/>
    </w:pPr>
  </w:style>
  <w:style w:type="paragraph" w:styleId="21">
    <w:name w:val="Body Text 2"/>
    <w:basedOn w:val="a"/>
    <w:link w:val="22"/>
    <w:uiPriority w:val="99"/>
    <w:semiHidden/>
    <w:unhideWhenUsed/>
    <w:rsid w:val="00DB1C0D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6">
    <w:name w:val="Body Text"/>
    <w:basedOn w:val="a"/>
    <w:link w:val="a7"/>
    <w:uiPriority w:val="99"/>
    <w:semiHidden/>
    <w:unhideWhenUsed/>
    <w:rsid w:val="00DB1C0D"/>
    <w:pPr>
      <w:spacing w:after="120"/>
    </w:pPr>
  </w:style>
  <w:style w:type="character" w:customStyle="1" w:styleId="a7">
    <w:name w:val="Основной текст Знак"/>
    <w:basedOn w:val="a0"/>
    <w:link w:val="a6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DB1C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ody Text Indent"/>
    <w:basedOn w:val="a"/>
    <w:link w:val="aa"/>
    <w:uiPriority w:val="99"/>
    <w:semiHidden/>
    <w:unhideWhenUsed/>
    <w:rsid w:val="00DB1C0D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b">
    <w:name w:val="Hyperlink"/>
    <w:basedOn w:val="a0"/>
    <w:uiPriority w:val="99"/>
    <w:unhideWhenUsed/>
    <w:rsid w:val="00DB1C0D"/>
    <w:rPr>
      <w:color w:val="0563C1" w:themeColor="hyperlink"/>
      <w:u w:val="single"/>
    </w:rPr>
  </w:style>
  <w:style w:type="paragraph" w:styleId="23">
    <w:name w:val="Body Text Indent 2"/>
    <w:basedOn w:val="a"/>
    <w:link w:val="24"/>
    <w:uiPriority w:val="99"/>
    <w:semiHidden/>
    <w:unhideWhenUsed/>
    <w:rsid w:val="00DB1C0D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DB1C0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c">
    <w:name w:val="annotation reference"/>
    <w:basedOn w:val="a0"/>
    <w:uiPriority w:val="99"/>
    <w:semiHidden/>
    <w:unhideWhenUsed/>
    <w:rsid w:val="00DB1C0D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DB1C0D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DB1C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DB1C0D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DB1C0D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DB1C0D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DB1C0D"/>
    <w:rPr>
      <w:rFonts w:ascii="Segoe UI" w:eastAsia="Times New Roman" w:hAnsi="Segoe UI" w:cs="Segoe UI"/>
      <w:sz w:val="18"/>
      <w:szCs w:val="18"/>
      <w:lang w:eastAsia="ru-RU"/>
    </w:rPr>
  </w:style>
  <w:style w:type="character" w:styleId="af3">
    <w:name w:val="Placeholder Text"/>
    <w:basedOn w:val="a0"/>
    <w:uiPriority w:val="99"/>
    <w:semiHidden/>
    <w:rsid w:val="000E27B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9" Type="http://schemas.openxmlformats.org/officeDocument/2006/relationships/image" Target="media/image14.wmf"/><Relationship Id="rId21" Type="http://schemas.openxmlformats.org/officeDocument/2006/relationships/image" Target="media/image9.png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3.bin"/><Relationship Id="rId47" Type="http://schemas.openxmlformats.org/officeDocument/2006/relationships/oleObject" Target="embeddings/oleObject25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9.bin"/><Relationship Id="rId63" Type="http://schemas.openxmlformats.org/officeDocument/2006/relationships/oleObject" Target="embeddings/oleObject33.bin"/><Relationship Id="rId68" Type="http://schemas.openxmlformats.org/officeDocument/2006/relationships/oleObject" Target="embeddings/oleObject35.bin"/><Relationship Id="rId76" Type="http://schemas.openxmlformats.org/officeDocument/2006/relationships/theme" Target="theme/theme1.xml"/><Relationship Id="rId7" Type="http://schemas.openxmlformats.org/officeDocument/2006/relationships/image" Target="media/image2.wmf"/><Relationship Id="rId71" Type="http://schemas.openxmlformats.org/officeDocument/2006/relationships/image" Target="media/image31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5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4.wmf"/><Relationship Id="rId66" Type="http://schemas.openxmlformats.org/officeDocument/2006/relationships/image" Target="media/image28.png"/><Relationship Id="rId74" Type="http://schemas.openxmlformats.org/officeDocument/2006/relationships/image" Target="media/image33.png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20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0.bin"/><Relationship Id="rId61" Type="http://schemas.openxmlformats.org/officeDocument/2006/relationships/image" Target="media/image25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7.bin"/><Relationship Id="rId44" Type="http://schemas.openxmlformats.org/officeDocument/2006/relationships/image" Target="media/image17.wmf"/><Relationship Id="rId52" Type="http://schemas.openxmlformats.org/officeDocument/2006/relationships/image" Target="media/image21.wmf"/><Relationship Id="rId60" Type="http://schemas.openxmlformats.org/officeDocument/2006/relationships/oleObject" Target="embeddings/oleObject32.bin"/><Relationship Id="rId65" Type="http://schemas.openxmlformats.org/officeDocument/2006/relationships/oleObject" Target="embeddings/oleObject34.bin"/><Relationship Id="rId73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image" Target="media/image12.wmf"/><Relationship Id="rId43" Type="http://schemas.openxmlformats.org/officeDocument/2006/relationships/image" Target="media/image16.png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image" Target="media/image30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6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33" Type="http://schemas.openxmlformats.org/officeDocument/2006/relationships/image" Target="media/image11.wmf"/><Relationship Id="rId38" Type="http://schemas.openxmlformats.org/officeDocument/2006/relationships/oleObject" Target="embeddings/oleObject21.bin"/><Relationship Id="rId46" Type="http://schemas.openxmlformats.org/officeDocument/2006/relationships/image" Target="media/image18.wmf"/><Relationship Id="rId59" Type="http://schemas.openxmlformats.org/officeDocument/2006/relationships/oleObject" Target="embeddings/oleObject31.bin"/><Relationship Id="rId67" Type="http://schemas.openxmlformats.org/officeDocument/2006/relationships/image" Target="media/image29.wmf"/><Relationship Id="rId20" Type="http://schemas.openxmlformats.org/officeDocument/2006/relationships/oleObject" Target="embeddings/oleObject8.bin"/><Relationship Id="rId41" Type="http://schemas.openxmlformats.org/officeDocument/2006/relationships/image" Target="media/image15.wmf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package" Target="embeddings/_________Microsoft_Visio1.vsdx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6</TotalTime>
  <Pages>4</Pages>
  <Words>5404</Words>
  <Characters>30806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Рябов</dc:creator>
  <cp:keywords/>
  <dc:description/>
  <cp:lastModifiedBy>Иван Суханов</cp:lastModifiedBy>
  <cp:revision>19</cp:revision>
  <dcterms:created xsi:type="dcterms:W3CDTF">2014-04-05T13:12:00Z</dcterms:created>
  <dcterms:modified xsi:type="dcterms:W3CDTF">2014-04-06T21:32:00Z</dcterms:modified>
</cp:coreProperties>
</file>